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91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71" r:id="rId11"/>
    <p:sldId id="272" r:id="rId12"/>
    <p:sldId id="273" r:id="rId13"/>
    <p:sldId id="274" r:id="rId14"/>
    <p:sldId id="265" r:id="rId15"/>
    <p:sldId id="266" r:id="rId16"/>
    <p:sldId id="267" r:id="rId17"/>
    <p:sldId id="268" r:id="rId18"/>
    <p:sldId id="269" r:id="rId19"/>
    <p:sldId id="270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F89D6"/>
    <a:srgbClr val="FFFFFF"/>
    <a:srgbClr val="75FFFF"/>
    <a:srgbClr val="D78B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217"/>
    <p:restoredTop sz="94634"/>
  </p:normalViewPr>
  <p:slideViewPr>
    <p:cSldViewPr snapToGrid="0" snapToObjects="1">
      <p:cViewPr>
        <p:scale>
          <a:sx n="109" d="100"/>
          <a:sy n="109" d="100"/>
        </p:scale>
        <p:origin x="-336" y="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M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6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12</c:v>
                </c:pt>
                <c:pt idx="1">
                  <c:v>11</c:v>
                </c:pt>
                <c:pt idx="2">
                  <c:v>53.6</c:v>
                </c:pt>
                <c:pt idx="3">
                  <c:v>316.2</c:v>
                </c:pt>
                <c:pt idx="4">
                  <c:v>8147.4</c:v>
                </c:pt>
                <c:pt idx="5">
                  <c:v>39305.75</c:v>
                </c:pt>
                <c:pt idx="6">
                  <c:v>763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4-374C-BD3A-4C1B24F7304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AB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2.8288546290587443E-3"/>
                  <c:y val="-4.2933452614670395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C$2:$C$16</c:f>
              <c:numCache>
                <c:formatCode>General</c:formatCode>
                <c:ptCount val="15"/>
                <c:pt idx="0">
                  <c:v>1.6</c:v>
                </c:pt>
                <c:pt idx="1">
                  <c:v>1.6</c:v>
                </c:pt>
                <c:pt idx="2">
                  <c:v>10.199999999999999</c:v>
                </c:pt>
                <c:pt idx="3">
                  <c:v>31.6</c:v>
                </c:pt>
                <c:pt idx="4">
                  <c:v>301.2</c:v>
                </c:pt>
                <c:pt idx="5">
                  <c:v>1568.8</c:v>
                </c:pt>
                <c:pt idx="6">
                  <c:v>23249.599999999999</c:v>
                </c:pt>
                <c:pt idx="7">
                  <c:v>4294.25</c:v>
                </c:pt>
                <c:pt idx="8">
                  <c:v>55797</c:v>
                </c:pt>
                <c:pt idx="9">
                  <c:v>5020</c:v>
                </c:pt>
                <c:pt idx="10">
                  <c:v>15684</c:v>
                </c:pt>
                <c:pt idx="11">
                  <c:v>7878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7C4-374C-BD3A-4C1B24F73049}"/>
            </c:ext>
          </c:extLst>
        </c:ser>
        <c:ser>
          <c:idx val="7"/>
          <c:order val="2"/>
          <c:tx>
            <c:strRef>
              <c:f>Sheet1!$I$1</c:f>
              <c:strCache>
                <c:ptCount val="1"/>
                <c:pt idx="0">
                  <c:v>NS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I$2:$I$16</c:f>
              <c:numCache>
                <c:formatCode>General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19</c:v>
                </c:pt>
                <c:pt idx="3">
                  <c:v>53</c:v>
                </c:pt>
                <c:pt idx="4">
                  <c:v>243.6</c:v>
                </c:pt>
                <c:pt idx="5">
                  <c:v>2323.4</c:v>
                </c:pt>
                <c:pt idx="6">
                  <c:v>20705.8</c:v>
                </c:pt>
                <c:pt idx="7">
                  <c:v>13215.5</c:v>
                </c:pt>
                <c:pt idx="8">
                  <c:v>19311.5</c:v>
                </c:pt>
                <c:pt idx="9">
                  <c:v>45797.5</c:v>
                </c:pt>
                <c:pt idx="10">
                  <c:v>14222</c:v>
                </c:pt>
                <c:pt idx="11">
                  <c:v>56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3DEE-452A-BE68-4670F6E91979}"/>
            </c:ext>
          </c:extLst>
        </c:ser>
        <c:ser>
          <c:idx val="8"/>
          <c:order val="3"/>
          <c:tx>
            <c:strRef>
              <c:f>Sheet1!$J$1</c:f>
              <c:strCache>
                <c:ptCount val="1"/>
                <c:pt idx="0">
                  <c:v>MTD</c:v>
                </c:pt>
              </c:strCache>
            </c:strRef>
          </c:tx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J$2:$J$16</c:f>
              <c:numCache>
                <c:formatCode>General</c:formatCode>
                <c:ptCount val="15"/>
                <c:pt idx="0">
                  <c:v>0.8</c:v>
                </c:pt>
                <c:pt idx="1">
                  <c:v>4.4000000000000004</c:v>
                </c:pt>
                <c:pt idx="2">
                  <c:v>7.8</c:v>
                </c:pt>
                <c:pt idx="3">
                  <c:v>37.6</c:v>
                </c:pt>
                <c:pt idx="4">
                  <c:v>275.60000000000002</c:v>
                </c:pt>
                <c:pt idx="5">
                  <c:v>1411</c:v>
                </c:pt>
                <c:pt idx="6">
                  <c:v>18080.599999999999</c:v>
                </c:pt>
                <c:pt idx="7">
                  <c:v>14235</c:v>
                </c:pt>
                <c:pt idx="8">
                  <c:v>51672.5</c:v>
                </c:pt>
                <c:pt idx="9">
                  <c:v>16809</c:v>
                </c:pt>
                <c:pt idx="10">
                  <c:v>66295</c:v>
                </c:pt>
                <c:pt idx="11">
                  <c:v>4384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3DEE-452A-BE68-4670F6E91979}"/>
            </c:ext>
          </c:extLst>
        </c:ser>
        <c:ser>
          <c:idx val="2"/>
          <c:order val="4"/>
          <c:tx>
            <c:strRef>
              <c:f>Sheet1!$P$1</c:f>
              <c:strCache>
                <c:ptCount val="1"/>
                <c:pt idx="0">
                  <c:v>MTD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10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419-FF43-8266-C89797C93C6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P$2:$P$16</c:f>
              <c:numCache>
                <c:formatCode>General</c:formatCode>
                <c:ptCount val="15"/>
                <c:pt idx="0">
                  <c:v>3.2</c:v>
                </c:pt>
                <c:pt idx="1">
                  <c:v>3.2</c:v>
                </c:pt>
                <c:pt idx="2">
                  <c:v>9.4</c:v>
                </c:pt>
                <c:pt idx="3">
                  <c:v>30.8</c:v>
                </c:pt>
                <c:pt idx="4">
                  <c:v>209.4</c:v>
                </c:pt>
                <c:pt idx="5">
                  <c:v>1293.5999999999999</c:v>
                </c:pt>
                <c:pt idx="6">
                  <c:v>15882.8</c:v>
                </c:pt>
                <c:pt idx="7">
                  <c:v>2380.5</c:v>
                </c:pt>
                <c:pt idx="8">
                  <c:v>44525.5</c:v>
                </c:pt>
                <c:pt idx="9">
                  <c:v>5053</c:v>
                </c:pt>
                <c:pt idx="10">
                  <c:v>175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419-FF43-8266-C89797C93C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0089216"/>
        <c:axId val="1932503632"/>
      </c:lineChart>
      <c:catAx>
        <c:axId val="1930089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2503632"/>
        <c:crosses val="autoZero"/>
        <c:auto val="1"/>
        <c:lblAlgn val="ctr"/>
        <c:lblOffset val="100"/>
        <c:noMultiLvlLbl val="0"/>
      </c:catAx>
      <c:valAx>
        <c:axId val="1932503632"/>
        <c:scaling>
          <c:orientation val="minMax"/>
          <c:max val="135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0089216"/>
        <c:crosses val="autoZero"/>
        <c:crossBetween val="between"/>
        <c:dispUnits>
          <c:builtInUnit val="thousands"/>
          <c:dispUnitsLbl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33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dirty="0"/>
                    <a:t>Seconds**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it-IT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M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6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12</c:v>
                </c:pt>
                <c:pt idx="1">
                  <c:v>11</c:v>
                </c:pt>
                <c:pt idx="2">
                  <c:v>53.6</c:v>
                </c:pt>
                <c:pt idx="3">
                  <c:v>316.2</c:v>
                </c:pt>
                <c:pt idx="4">
                  <c:v>8147.4</c:v>
                </c:pt>
                <c:pt idx="5">
                  <c:v>39305.75</c:v>
                </c:pt>
                <c:pt idx="6">
                  <c:v>763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4-374C-BD3A-4C1B24F73049}"/>
            </c:ext>
          </c:extLst>
        </c:ser>
        <c:ser>
          <c:idx val="7"/>
          <c:order val="1"/>
          <c:tx>
            <c:strRef>
              <c:f>Sheet1!$I$1</c:f>
              <c:strCache>
                <c:ptCount val="1"/>
                <c:pt idx="0">
                  <c:v>NS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I$2:$I$16</c:f>
              <c:numCache>
                <c:formatCode>General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19</c:v>
                </c:pt>
                <c:pt idx="3">
                  <c:v>53</c:v>
                </c:pt>
                <c:pt idx="4">
                  <c:v>243.6</c:v>
                </c:pt>
                <c:pt idx="5">
                  <c:v>2323.4</c:v>
                </c:pt>
                <c:pt idx="6">
                  <c:v>20705.8</c:v>
                </c:pt>
                <c:pt idx="7">
                  <c:v>13215.5</c:v>
                </c:pt>
                <c:pt idx="8">
                  <c:v>19311.5</c:v>
                </c:pt>
                <c:pt idx="9">
                  <c:v>45797.5</c:v>
                </c:pt>
                <c:pt idx="10">
                  <c:v>14222</c:v>
                </c:pt>
                <c:pt idx="11">
                  <c:v>56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3DEE-452A-BE68-4670F6E91979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AB+K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3.253182823417447E-2"/>
                  <c:y val="-5.1972074217758901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D$2:$D$16</c:f>
              <c:numCache>
                <c:formatCode>General</c:formatCode>
                <c:ptCount val="15"/>
                <c:pt idx="0">
                  <c:v>1.4</c:v>
                </c:pt>
                <c:pt idx="1">
                  <c:v>2.4</c:v>
                </c:pt>
                <c:pt idx="2">
                  <c:v>6.8</c:v>
                </c:pt>
                <c:pt idx="3">
                  <c:v>22.8</c:v>
                </c:pt>
                <c:pt idx="4">
                  <c:v>160.4</c:v>
                </c:pt>
                <c:pt idx="5">
                  <c:v>1281.4000000000001</c:v>
                </c:pt>
                <c:pt idx="6">
                  <c:v>19702.400000000001</c:v>
                </c:pt>
                <c:pt idx="7">
                  <c:v>4981</c:v>
                </c:pt>
                <c:pt idx="8">
                  <c:v>32704</c:v>
                </c:pt>
                <c:pt idx="9">
                  <c:v>70329.5</c:v>
                </c:pt>
                <c:pt idx="10">
                  <c:v>17350</c:v>
                </c:pt>
                <c:pt idx="11">
                  <c:v>943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EE-452A-BE68-4670F6E91979}"/>
            </c:ext>
          </c:extLst>
        </c:ser>
        <c:ser>
          <c:idx val="4"/>
          <c:order val="3"/>
          <c:tx>
            <c:strRef>
              <c:f>Sheet1!$F$1</c:f>
              <c:strCache>
                <c:ptCount val="1"/>
                <c:pt idx="0">
                  <c:v>AB+H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dLbls>
            <c:dLbl>
              <c:idx val="9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F$2:$F$16</c:f>
              <c:numCache>
                <c:formatCode>General</c:formatCode>
                <c:ptCount val="15"/>
                <c:pt idx="0">
                  <c:v>168.8</c:v>
                </c:pt>
                <c:pt idx="1">
                  <c:v>6.4</c:v>
                </c:pt>
                <c:pt idx="2">
                  <c:v>3</c:v>
                </c:pt>
                <c:pt idx="3">
                  <c:v>19.25</c:v>
                </c:pt>
                <c:pt idx="4">
                  <c:v>53</c:v>
                </c:pt>
                <c:pt idx="5">
                  <c:v>1344</c:v>
                </c:pt>
                <c:pt idx="6">
                  <c:v>835</c:v>
                </c:pt>
                <c:pt idx="7">
                  <c:v>4296.25</c:v>
                </c:pt>
                <c:pt idx="8">
                  <c:v>7929.666666666667</c:v>
                </c:pt>
                <c:pt idx="9">
                  <c:v>680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3DEE-452A-BE68-4670F6E91979}"/>
            </c:ext>
          </c:extLst>
        </c:ser>
        <c:ser>
          <c:idx val="9"/>
          <c:order val="4"/>
          <c:tx>
            <c:strRef>
              <c:f>Sheet1!$K$1</c:f>
              <c:strCache>
                <c:ptCount val="1"/>
                <c:pt idx="0">
                  <c:v>MTD+H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dLbls>
            <c:dLbl>
              <c:idx val="9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K$2:$K$16</c:f>
              <c:numCache>
                <c:formatCode>General</c:formatCode>
                <c:ptCount val="15"/>
                <c:pt idx="0">
                  <c:v>168.8</c:v>
                </c:pt>
                <c:pt idx="1">
                  <c:v>3.2</c:v>
                </c:pt>
                <c:pt idx="2">
                  <c:v>9.4</c:v>
                </c:pt>
                <c:pt idx="3">
                  <c:v>21.8</c:v>
                </c:pt>
                <c:pt idx="4">
                  <c:v>95.8</c:v>
                </c:pt>
                <c:pt idx="5">
                  <c:v>1545.8</c:v>
                </c:pt>
                <c:pt idx="6">
                  <c:v>26996.2</c:v>
                </c:pt>
                <c:pt idx="7">
                  <c:v>22056</c:v>
                </c:pt>
                <c:pt idx="8">
                  <c:v>50677.666666666664</c:v>
                </c:pt>
                <c:pt idx="9">
                  <c:v>845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3DEE-452A-BE68-4670F6E91979}"/>
            </c:ext>
          </c:extLst>
        </c:ser>
        <c:ser>
          <c:idx val="15"/>
          <c:order val="5"/>
          <c:tx>
            <c:strRef>
              <c:f>Sheet1!$Q$1</c:f>
              <c:strCache>
                <c:ptCount val="1"/>
                <c:pt idx="0">
                  <c:v>MTD2+H</c:v>
                </c:pt>
              </c:strCache>
            </c:strRef>
          </c:tx>
          <c:spPr>
            <a:ln w="28575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80000"/>
                  <a:lumOff val="20000"/>
                </a:schemeClr>
              </a:solidFill>
              <a:ln w="9525">
                <a:solidFill>
                  <a:schemeClr val="accent4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9"/>
              <c:layout>
                <c:manualLayout>
                  <c:x val="-2.263083703246923E-2"/>
                  <c:y val="8.3607249828568667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E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Q$2:$Q$16</c:f>
              <c:numCache>
                <c:formatCode>General</c:formatCode>
                <c:ptCount val="15"/>
                <c:pt idx="0">
                  <c:v>7.6</c:v>
                </c:pt>
                <c:pt idx="1">
                  <c:v>1.4</c:v>
                </c:pt>
                <c:pt idx="2">
                  <c:v>9.4</c:v>
                </c:pt>
                <c:pt idx="3">
                  <c:v>19.8</c:v>
                </c:pt>
                <c:pt idx="4">
                  <c:v>63.2</c:v>
                </c:pt>
                <c:pt idx="5">
                  <c:v>3599.2</c:v>
                </c:pt>
                <c:pt idx="6">
                  <c:v>817</c:v>
                </c:pt>
                <c:pt idx="7">
                  <c:v>5461.75</c:v>
                </c:pt>
                <c:pt idx="8">
                  <c:v>48367.25</c:v>
                </c:pt>
                <c:pt idx="9">
                  <c:v>183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7-CE81-6144-B144-BA164A41A899}"/>
            </c:ext>
          </c:extLst>
        </c:ser>
        <c:ser>
          <c:idx val="5"/>
          <c:order val="6"/>
          <c:tx>
            <c:strRef>
              <c:f>Sheet1!$G$1</c:f>
              <c:strCache>
                <c:ptCount val="1"/>
                <c:pt idx="0">
                  <c:v>AB+RH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3.536068286323301E-2"/>
                  <c:y val="-4.5193108015442518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G$2:$G$16</c:f>
              <c:numCache>
                <c:formatCode>General</c:formatCode>
                <c:ptCount val="15"/>
                <c:pt idx="0">
                  <c:v>168.8</c:v>
                </c:pt>
                <c:pt idx="1">
                  <c:v>3</c:v>
                </c:pt>
                <c:pt idx="2">
                  <c:v>6.2</c:v>
                </c:pt>
                <c:pt idx="3">
                  <c:v>22</c:v>
                </c:pt>
                <c:pt idx="4">
                  <c:v>65.599999999999994</c:v>
                </c:pt>
                <c:pt idx="5">
                  <c:v>310.8</c:v>
                </c:pt>
                <c:pt idx="6">
                  <c:v>1597</c:v>
                </c:pt>
                <c:pt idx="7">
                  <c:v>16776</c:v>
                </c:pt>
                <c:pt idx="8">
                  <c:v>20273.5</c:v>
                </c:pt>
                <c:pt idx="9">
                  <c:v>15332.5</c:v>
                </c:pt>
                <c:pt idx="10">
                  <c:v>9819</c:v>
                </c:pt>
                <c:pt idx="11">
                  <c:v>36148</c:v>
                </c:pt>
                <c:pt idx="12">
                  <c:v>104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3DEE-452A-BE68-4670F6E91979}"/>
            </c:ext>
          </c:extLst>
        </c:ser>
        <c:ser>
          <c:idx val="10"/>
          <c:order val="7"/>
          <c:tx>
            <c:strRef>
              <c:f>Sheet1!$L$1</c:f>
              <c:strCache>
                <c:ptCount val="1"/>
                <c:pt idx="0">
                  <c:v>MTD+RH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>
                  <a:lumMod val="60000"/>
                </a:schemeClr>
              </a:solidFill>
              <a:ln w="9525">
                <a:solidFill>
                  <a:schemeClr val="accent5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1.1315418516234459E-2"/>
                  <c:y val="-1.6570614847172183E-16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L$2:$L$16</c:f>
              <c:numCache>
                <c:formatCode>General</c:formatCode>
                <c:ptCount val="15"/>
                <c:pt idx="0">
                  <c:v>22</c:v>
                </c:pt>
                <c:pt idx="1">
                  <c:v>3.2</c:v>
                </c:pt>
                <c:pt idx="2">
                  <c:v>9.4</c:v>
                </c:pt>
                <c:pt idx="3">
                  <c:v>31.2</c:v>
                </c:pt>
                <c:pt idx="4">
                  <c:v>84.6</c:v>
                </c:pt>
                <c:pt idx="5">
                  <c:v>324.8</c:v>
                </c:pt>
                <c:pt idx="6">
                  <c:v>1798.4</c:v>
                </c:pt>
                <c:pt idx="7">
                  <c:v>17241.400000000001</c:v>
                </c:pt>
                <c:pt idx="8">
                  <c:v>21578.25</c:v>
                </c:pt>
                <c:pt idx="9">
                  <c:v>37951</c:v>
                </c:pt>
                <c:pt idx="10">
                  <c:v>30565</c:v>
                </c:pt>
                <c:pt idx="11">
                  <c:v>166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3DEE-452A-BE68-4670F6E91979}"/>
            </c:ext>
          </c:extLst>
        </c:ser>
        <c:ser>
          <c:idx val="16"/>
          <c:order val="8"/>
          <c:tx>
            <c:strRef>
              <c:f>Sheet1!$R$1</c:f>
              <c:strCache>
                <c:ptCount val="1"/>
                <c:pt idx="0">
                  <c:v>MTD2+RH</c:v>
                </c:pt>
              </c:strCache>
            </c:strRef>
          </c:tx>
          <c:spPr>
            <a:ln w="28575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>
                  <a:lumMod val="80000"/>
                  <a:lumOff val="20000"/>
                </a:schemeClr>
              </a:solidFill>
              <a:ln w="9525">
                <a:solidFill>
                  <a:schemeClr val="accent5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1.0372347150975621E-16"/>
                  <c:y val="2.4856209408493302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F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R$2:$R$16</c:f>
              <c:numCache>
                <c:formatCode>General</c:formatCode>
                <c:ptCount val="15"/>
                <c:pt idx="0">
                  <c:v>15.6</c:v>
                </c:pt>
                <c:pt idx="1">
                  <c:v>3.2</c:v>
                </c:pt>
                <c:pt idx="2">
                  <c:v>3.2</c:v>
                </c:pt>
                <c:pt idx="3">
                  <c:v>21.6</c:v>
                </c:pt>
                <c:pt idx="4">
                  <c:v>56.4</c:v>
                </c:pt>
                <c:pt idx="5">
                  <c:v>225.2</c:v>
                </c:pt>
                <c:pt idx="6">
                  <c:v>1155.5999999999999</c:v>
                </c:pt>
                <c:pt idx="7">
                  <c:v>14011.4</c:v>
                </c:pt>
                <c:pt idx="8">
                  <c:v>21792</c:v>
                </c:pt>
                <c:pt idx="9">
                  <c:v>67563.666666666672</c:v>
                </c:pt>
                <c:pt idx="10">
                  <c:v>7909</c:v>
                </c:pt>
                <c:pt idx="11">
                  <c:v>764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8-CE81-6144-B144-BA164A41A8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0089216"/>
        <c:axId val="1932503632"/>
      </c:lineChart>
      <c:catAx>
        <c:axId val="1930089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2503632"/>
        <c:crosses val="autoZero"/>
        <c:auto val="1"/>
        <c:lblAlgn val="ctr"/>
        <c:lblOffset val="100"/>
        <c:noMultiLvlLbl val="0"/>
      </c:catAx>
      <c:valAx>
        <c:axId val="1932503632"/>
        <c:scaling>
          <c:orientation val="minMax"/>
          <c:max val="135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0089216"/>
        <c:crosses val="autoZero"/>
        <c:crossBetween val="between"/>
        <c:dispUnits>
          <c:builtInUnit val="thousands"/>
          <c:dispUnitsLbl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33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dirty="0"/>
                    <a:t>Seconds**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it-IT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M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6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12</c:v>
                </c:pt>
                <c:pt idx="1">
                  <c:v>11</c:v>
                </c:pt>
                <c:pt idx="2">
                  <c:v>53.6</c:v>
                </c:pt>
                <c:pt idx="3">
                  <c:v>316.2</c:v>
                </c:pt>
                <c:pt idx="4">
                  <c:v>8147.4</c:v>
                </c:pt>
                <c:pt idx="5">
                  <c:v>39305.75</c:v>
                </c:pt>
                <c:pt idx="6">
                  <c:v>763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4-374C-BD3A-4C1B24F73049}"/>
            </c:ext>
          </c:extLst>
        </c:ser>
        <c:ser>
          <c:idx val="7"/>
          <c:order val="1"/>
          <c:tx>
            <c:strRef>
              <c:f>Sheet1!$I$1</c:f>
              <c:strCache>
                <c:ptCount val="1"/>
                <c:pt idx="0">
                  <c:v>NS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I$2:$I$16</c:f>
              <c:numCache>
                <c:formatCode>General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19</c:v>
                </c:pt>
                <c:pt idx="3">
                  <c:v>53</c:v>
                </c:pt>
                <c:pt idx="4">
                  <c:v>243.6</c:v>
                </c:pt>
                <c:pt idx="5">
                  <c:v>2323.4</c:v>
                </c:pt>
                <c:pt idx="6">
                  <c:v>20705.8</c:v>
                </c:pt>
                <c:pt idx="7">
                  <c:v>13215.5</c:v>
                </c:pt>
                <c:pt idx="8">
                  <c:v>19311.5</c:v>
                </c:pt>
                <c:pt idx="9">
                  <c:v>45797.5</c:v>
                </c:pt>
                <c:pt idx="10">
                  <c:v>14222</c:v>
                </c:pt>
                <c:pt idx="11">
                  <c:v>56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3DEE-452A-BE68-4670F6E91979}"/>
            </c:ext>
          </c:extLst>
        </c:ser>
        <c:ser>
          <c:idx val="5"/>
          <c:order val="2"/>
          <c:tx>
            <c:strRef>
              <c:f>Sheet1!$G$1</c:f>
              <c:strCache>
                <c:ptCount val="1"/>
                <c:pt idx="0">
                  <c:v>AB+RH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3.536068286323301E-2"/>
                  <c:y val="-4.5193108015442518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G$2:$G$16</c:f>
              <c:numCache>
                <c:formatCode>General</c:formatCode>
                <c:ptCount val="15"/>
                <c:pt idx="0">
                  <c:v>168.8</c:v>
                </c:pt>
                <c:pt idx="1">
                  <c:v>3</c:v>
                </c:pt>
                <c:pt idx="2">
                  <c:v>6.2</c:v>
                </c:pt>
                <c:pt idx="3">
                  <c:v>22</c:v>
                </c:pt>
                <c:pt idx="4">
                  <c:v>65.599999999999994</c:v>
                </c:pt>
                <c:pt idx="5">
                  <c:v>310.8</c:v>
                </c:pt>
                <c:pt idx="6">
                  <c:v>1597</c:v>
                </c:pt>
                <c:pt idx="7">
                  <c:v>16776</c:v>
                </c:pt>
                <c:pt idx="8">
                  <c:v>20273.5</c:v>
                </c:pt>
                <c:pt idx="9">
                  <c:v>15332.5</c:v>
                </c:pt>
                <c:pt idx="10">
                  <c:v>9819</c:v>
                </c:pt>
                <c:pt idx="11">
                  <c:v>36148</c:v>
                </c:pt>
                <c:pt idx="12">
                  <c:v>104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3DEE-452A-BE68-4670F6E91979}"/>
            </c:ext>
          </c:extLst>
        </c:ser>
        <c:ser>
          <c:idx val="10"/>
          <c:order val="3"/>
          <c:tx>
            <c:strRef>
              <c:f>Sheet1!$L$1</c:f>
              <c:strCache>
                <c:ptCount val="1"/>
                <c:pt idx="0">
                  <c:v>MTD+RH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>
                  <a:lumMod val="60000"/>
                </a:schemeClr>
              </a:solidFill>
              <a:ln w="9525">
                <a:solidFill>
                  <a:schemeClr val="accent5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1.1315418516234459E-2"/>
                  <c:y val="-1.6570614847172183E-16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L$2:$L$16</c:f>
              <c:numCache>
                <c:formatCode>General</c:formatCode>
                <c:ptCount val="15"/>
                <c:pt idx="0">
                  <c:v>22</c:v>
                </c:pt>
                <c:pt idx="1">
                  <c:v>3.2</c:v>
                </c:pt>
                <c:pt idx="2">
                  <c:v>9.4</c:v>
                </c:pt>
                <c:pt idx="3">
                  <c:v>31.2</c:v>
                </c:pt>
                <c:pt idx="4">
                  <c:v>84.6</c:v>
                </c:pt>
                <c:pt idx="5">
                  <c:v>324.8</c:v>
                </c:pt>
                <c:pt idx="6">
                  <c:v>1798.4</c:v>
                </c:pt>
                <c:pt idx="7">
                  <c:v>17241.400000000001</c:v>
                </c:pt>
                <c:pt idx="8">
                  <c:v>21578.25</c:v>
                </c:pt>
                <c:pt idx="9">
                  <c:v>37951</c:v>
                </c:pt>
                <c:pt idx="10">
                  <c:v>30565</c:v>
                </c:pt>
                <c:pt idx="11">
                  <c:v>166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3DEE-452A-BE68-4670F6E91979}"/>
            </c:ext>
          </c:extLst>
        </c:ser>
        <c:ser>
          <c:idx val="3"/>
          <c:order val="4"/>
          <c:tx>
            <c:strRef>
              <c:f>Sheet1!$E$1</c:f>
              <c:strCache>
                <c:ptCount val="1"/>
                <c:pt idx="0">
                  <c:v>AB+TT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dLbls>
            <c:dLbl>
              <c:idx val="14"/>
              <c:layout>
                <c:manualLayout>
                  <c:x val="-6.9306938411936594E-2"/>
                  <c:y val="4.5193108015442107E-3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E$2:$E$16</c:f>
              <c:numCache>
                <c:formatCode>General</c:formatCode>
                <c:ptCount val="15"/>
                <c:pt idx="0">
                  <c:v>12</c:v>
                </c:pt>
                <c:pt idx="1">
                  <c:v>2.6</c:v>
                </c:pt>
                <c:pt idx="2">
                  <c:v>7.6</c:v>
                </c:pt>
                <c:pt idx="3">
                  <c:v>13.8</c:v>
                </c:pt>
                <c:pt idx="4">
                  <c:v>62.6</c:v>
                </c:pt>
                <c:pt idx="5">
                  <c:v>116.2</c:v>
                </c:pt>
                <c:pt idx="6">
                  <c:v>341.2</c:v>
                </c:pt>
                <c:pt idx="7">
                  <c:v>1152.5999999999999</c:v>
                </c:pt>
                <c:pt idx="8">
                  <c:v>3035.2</c:v>
                </c:pt>
                <c:pt idx="9">
                  <c:v>10850</c:v>
                </c:pt>
                <c:pt idx="10">
                  <c:v>16482.333333333332</c:v>
                </c:pt>
                <c:pt idx="11">
                  <c:v>3023</c:v>
                </c:pt>
                <c:pt idx="12">
                  <c:v>4814</c:v>
                </c:pt>
                <c:pt idx="13">
                  <c:v>19858</c:v>
                </c:pt>
                <c:pt idx="14">
                  <c:v>13114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DEE-452A-BE68-4670F6E91979}"/>
            </c:ext>
          </c:extLst>
        </c:ser>
        <c:ser>
          <c:idx val="11"/>
          <c:order val="5"/>
          <c:tx>
            <c:strRef>
              <c:f>Sheet1!$M$1</c:f>
              <c:strCache>
                <c:ptCount val="1"/>
                <c:pt idx="0">
                  <c:v>MTD+TT</c:v>
                </c:pt>
              </c:strCache>
            </c:strRef>
          </c:tx>
          <c:spPr>
            <a:ln w="28575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60000"/>
                </a:schemeClr>
              </a:solidFill>
              <a:ln w="9525">
                <a:solidFill>
                  <a:schemeClr val="accent6">
                    <a:lumMod val="6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M$2:$M$16</c:f>
              <c:numCache>
                <c:formatCode>General</c:formatCode>
                <c:ptCount val="15"/>
                <c:pt idx="0">
                  <c:v>3</c:v>
                </c:pt>
                <c:pt idx="1">
                  <c:v>6.4</c:v>
                </c:pt>
                <c:pt idx="2">
                  <c:v>3.2</c:v>
                </c:pt>
                <c:pt idx="3">
                  <c:v>15.6</c:v>
                </c:pt>
                <c:pt idx="4">
                  <c:v>68.599999999999994</c:v>
                </c:pt>
                <c:pt idx="5">
                  <c:v>159.6</c:v>
                </c:pt>
                <c:pt idx="6">
                  <c:v>437.4</c:v>
                </c:pt>
                <c:pt idx="7">
                  <c:v>2339.4</c:v>
                </c:pt>
                <c:pt idx="8">
                  <c:v>4492.3999999999996</c:v>
                </c:pt>
                <c:pt idx="9">
                  <c:v>54592</c:v>
                </c:pt>
                <c:pt idx="10">
                  <c:v>38697.666666666664</c:v>
                </c:pt>
                <c:pt idx="11">
                  <c:v>2706</c:v>
                </c:pt>
                <c:pt idx="12">
                  <c:v>41286</c:v>
                </c:pt>
                <c:pt idx="13">
                  <c:v>320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3DEE-452A-BE68-4670F6E91979}"/>
            </c:ext>
          </c:extLst>
        </c:ser>
        <c:ser>
          <c:idx val="17"/>
          <c:order val="6"/>
          <c:tx>
            <c:strRef>
              <c:f>Sheet1!$S$1</c:f>
              <c:strCache>
                <c:ptCount val="1"/>
                <c:pt idx="0">
                  <c:v>MTD2+TT</c:v>
                </c:pt>
              </c:strCache>
            </c:strRef>
          </c:tx>
          <c:spPr>
            <a:ln w="28575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80000"/>
                  <a:lumOff val="20000"/>
                </a:schemeClr>
              </a:solidFill>
              <a:ln w="9525">
                <a:solidFill>
                  <a:schemeClr val="accent6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C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S$2:$S$16</c:f>
              <c:numCache>
                <c:formatCode>General</c:formatCode>
                <c:ptCount val="15"/>
                <c:pt idx="0">
                  <c:v>12.2</c:v>
                </c:pt>
                <c:pt idx="1">
                  <c:v>3.2</c:v>
                </c:pt>
                <c:pt idx="2">
                  <c:v>3.2</c:v>
                </c:pt>
                <c:pt idx="3">
                  <c:v>25.2</c:v>
                </c:pt>
                <c:pt idx="4">
                  <c:v>65.599999999999994</c:v>
                </c:pt>
                <c:pt idx="5">
                  <c:v>131.19999999999999</c:v>
                </c:pt>
                <c:pt idx="6">
                  <c:v>386</c:v>
                </c:pt>
                <c:pt idx="7">
                  <c:v>1331.6</c:v>
                </c:pt>
                <c:pt idx="8">
                  <c:v>3263.8</c:v>
                </c:pt>
                <c:pt idx="9">
                  <c:v>30306.2</c:v>
                </c:pt>
                <c:pt idx="10">
                  <c:v>19756.666666666668</c:v>
                </c:pt>
                <c:pt idx="11">
                  <c:v>22984</c:v>
                </c:pt>
                <c:pt idx="12">
                  <c:v>30175</c:v>
                </c:pt>
                <c:pt idx="13">
                  <c:v>230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9-CE81-6144-B144-BA164A41A8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0089216"/>
        <c:axId val="1932503632"/>
      </c:lineChart>
      <c:catAx>
        <c:axId val="1930089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2503632"/>
        <c:crosses val="autoZero"/>
        <c:auto val="1"/>
        <c:lblAlgn val="ctr"/>
        <c:lblOffset val="100"/>
        <c:noMultiLvlLbl val="0"/>
      </c:catAx>
      <c:valAx>
        <c:axId val="1932503632"/>
        <c:scaling>
          <c:orientation val="minMax"/>
          <c:max val="135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0089216"/>
        <c:crosses val="autoZero"/>
        <c:crossBetween val="between"/>
        <c:dispUnits>
          <c:builtInUnit val="thousands"/>
          <c:dispUnitsLbl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33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dirty="0"/>
                    <a:t>Seconds**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it-IT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M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6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12</c:v>
                </c:pt>
                <c:pt idx="1">
                  <c:v>11</c:v>
                </c:pt>
                <c:pt idx="2">
                  <c:v>53.6</c:v>
                </c:pt>
                <c:pt idx="3">
                  <c:v>316.2</c:v>
                </c:pt>
                <c:pt idx="4">
                  <c:v>8147.4</c:v>
                </c:pt>
                <c:pt idx="5">
                  <c:v>39305.75</c:v>
                </c:pt>
                <c:pt idx="6">
                  <c:v>763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4-374C-BD3A-4C1B24F73049}"/>
            </c:ext>
          </c:extLst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AB+RH</c:v>
                </c:pt>
              </c:strCache>
            </c:strRef>
          </c:tx>
          <c:spPr>
            <a:ln w="28575" cap="rnd">
              <a:solidFill>
                <a:srgbClr val="3F89D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3F89D6"/>
              </a:solidFill>
              <a:ln w="9525">
                <a:solidFill>
                  <a:srgbClr val="3F89D6"/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3.536068286323301E-2"/>
                  <c:y val="-4.5193108015442518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ADC6-494C-ADDC-836CDAA553ED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G$2:$G$16</c:f>
              <c:numCache>
                <c:formatCode>General</c:formatCode>
                <c:ptCount val="15"/>
                <c:pt idx="0">
                  <c:v>168.8</c:v>
                </c:pt>
                <c:pt idx="1">
                  <c:v>3</c:v>
                </c:pt>
                <c:pt idx="2">
                  <c:v>6.2</c:v>
                </c:pt>
                <c:pt idx="3">
                  <c:v>22</c:v>
                </c:pt>
                <c:pt idx="4">
                  <c:v>65.599999999999994</c:v>
                </c:pt>
                <c:pt idx="5">
                  <c:v>310.8</c:v>
                </c:pt>
                <c:pt idx="6">
                  <c:v>1597</c:v>
                </c:pt>
                <c:pt idx="7">
                  <c:v>16776</c:v>
                </c:pt>
                <c:pt idx="8">
                  <c:v>20273.5</c:v>
                </c:pt>
                <c:pt idx="9">
                  <c:v>15332.5</c:v>
                </c:pt>
                <c:pt idx="10">
                  <c:v>9819</c:v>
                </c:pt>
                <c:pt idx="11">
                  <c:v>36148</c:v>
                </c:pt>
                <c:pt idx="12">
                  <c:v>104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C6-494C-ADDC-836CDAA553ED}"/>
            </c:ext>
          </c:extLst>
        </c:ser>
        <c:ser>
          <c:idx val="3"/>
          <c:order val="2"/>
          <c:tx>
            <c:strRef>
              <c:f>Sheet1!$E$1</c:f>
              <c:strCache>
                <c:ptCount val="1"/>
                <c:pt idx="0">
                  <c:v>AB+TT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dLbls>
            <c:dLbl>
              <c:idx val="14"/>
              <c:layout>
                <c:manualLayout>
                  <c:x val="-6.9306938411936594E-2"/>
                  <c:y val="4.5193108015442107E-3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E$2:$E$16</c:f>
              <c:numCache>
                <c:formatCode>General</c:formatCode>
                <c:ptCount val="15"/>
                <c:pt idx="0">
                  <c:v>12</c:v>
                </c:pt>
                <c:pt idx="1">
                  <c:v>2.6</c:v>
                </c:pt>
                <c:pt idx="2">
                  <c:v>7.6</c:v>
                </c:pt>
                <c:pt idx="3">
                  <c:v>13.8</c:v>
                </c:pt>
                <c:pt idx="4">
                  <c:v>62.6</c:v>
                </c:pt>
                <c:pt idx="5">
                  <c:v>116.2</c:v>
                </c:pt>
                <c:pt idx="6">
                  <c:v>341.2</c:v>
                </c:pt>
                <c:pt idx="7">
                  <c:v>1152.5999999999999</c:v>
                </c:pt>
                <c:pt idx="8">
                  <c:v>3035.2</c:v>
                </c:pt>
                <c:pt idx="9">
                  <c:v>10850</c:v>
                </c:pt>
                <c:pt idx="10">
                  <c:v>16482.333333333332</c:v>
                </c:pt>
                <c:pt idx="11">
                  <c:v>3023</c:v>
                </c:pt>
                <c:pt idx="12">
                  <c:v>4814</c:v>
                </c:pt>
                <c:pt idx="13">
                  <c:v>19858</c:v>
                </c:pt>
                <c:pt idx="14">
                  <c:v>13114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DEE-452A-BE68-4670F6E91979}"/>
            </c:ext>
          </c:extLst>
        </c:ser>
        <c:ser>
          <c:idx val="12"/>
          <c:order val="3"/>
          <c:tx>
            <c:strRef>
              <c:f>Sheet1!$N$1</c:f>
              <c:strCache>
                <c:ptCount val="1"/>
                <c:pt idx="0">
                  <c:v>MTD+H+TT</c:v>
                </c:pt>
              </c:strCache>
            </c:strRef>
          </c:tx>
          <c:spPr>
            <a:ln w="28575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80000"/>
                  <a:lumOff val="20000"/>
                </a:schemeClr>
              </a:solidFill>
              <a:ln w="9525">
                <a:solidFill>
                  <a:schemeClr val="accent1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N$2:$N$16</c:f>
              <c:numCache>
                <c:formatCode>General</c:formatCode>
                <c:ptCount val="15"/>
                <c:pt idx="0">
                  <c:v>10.6</c:v>
                </c:pt>
                <c:pt idx="1">
                  <c:v>0</c:v>
                </c:pt>
                <c:pt idx="2">
                  <c:v>18.8</c:v>
                </c:pt>
                <c:pt idx="3">
                  <c:v>15.6</c:v>
                </c:pt>
                <c:pt idx="4">
                  <c:v>84.2</c:v>
                </c:pt>
                <c:pt idx="5">
                  <c:v>178</c:v>
                </c:pt>
                <c:pt idx="6">
                  <c:v>913.8</c:v>
                </c:pt>
                <c:pt idx="7">
                  <c:v>3107.6</c:v>
                </c:pt>
                <c:pt idx="8">
                  <c:v>6929.4</c:v>
                </c:pt>
                <c:pt idx="9">
                  <c:v>63055.5</c:v>
                </c:pt>
                <c:pt idx="10">
                  <c:v>11287</c:v>
                </c:pt>
                <c:pt idx="11">
                  <c:v>31916</c:v>
                </c:pt>
                <c:pt idx="12">
                  <c:v>50126</c:v>
                </c:pt>
                <c:pt idx="13">
                  <c:v>1067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3DEE-452A-BE68-4670F6E91979}"/>
            </c:ext>
          </c:extLst>
        </c:ser>
        <c:ser>
          <c:idx val="18"/>
          <c:order val="4"/>
          <c:tx>
            <c:strRef>
              <c:f>Sheet1!$T$1</c:f>
              <c:strCache>
                <c:ptCount val="1"/>
                <c:pt idx="0">
                  <c:v>MTD2+H+TT</c:v>
                </c:pt>
              </c:strCache>
            </c:strRef>
          </c:tx>
          <c:spPr>
            <a:ln w="28575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80000"/>
                </a:schemeClr>
              </a:solidFill>
              <a:ln w="9525">
                <a:solidFill>
                  <a:schemeClr val="accent1">
                    <a:lumMod val="80000"/>
                  </a:schemeClr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5.6577092581173855E-3"/>
                  <c:y val="-2.5537124714873419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0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T$2:$T$16</c:f>
              <c:numCache>
                <c:formatCode>General</c:formatCode>
                <c:ptCount val="15"/>
                <c:pt idx="0">
                  <c:v>12.6</c:v>
                </c:pt>
                <c:pt idx="1">
                  <c:v>0</c:v>
                </c:pt>
                <c:pt idx="2">
                  <c:v>12.2</c:v>
                </c:pt>
                <c:pt idx="3">
                  <c:v>12.6</c:v>
                </c:pt>
                <c:pt idx="4">
                  <c:v>56.2</c:v>
                </c:pt>
                <c:pt idx="5">
                  <c:v>134.4</c:v>
                </c:pt>
                <c:pt idx="6">
                  <c:v>737.4</c:v>
                </c:pt>
                <c:pt idx="7">
                  <c:v>2251</c:v>
                </c:pt>
                <c:pt idx="8">
                  <c:v>5920</c:v>
                </c:pt>
                <c:pt idx="9">
                  <c:v>37237.75</c:v>
                </c:pt>
                <c:pt idx="10">
                  <c:v>6804.5</c:v>
                </c:pt>
                <c:pt idx="11">
                  <c:v>50951</c:v>
                </c:pt>
                <c:pt idx="12">
                  <c:v>522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A-CE81-6144-B144-BA164A41A899}"/>
            </c:ext>
          </c:extLst>
        </c:ser>
        <c:ser>
          <c:idx val="13"/>
          <c:order val="5"/>
          <c:tx>
            <c:strRef>
              <c:f>Sheet1!$O$1</c:f>
              <c:strCache>
                <c:ptCount val="1"/>
                <c:pt idx="0">
                  <c:v>MTD+RH+TT</c:v>
                </c:pt>
              </c:strCache>
            </c:strRef>
          </c:tx>
          <c:spPr>
            <a:ln w="28575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80000"/>
                  <a:lumOff val="20000"/>
                </a:schemeClr>
              </a:solidFill>
              <a:ln w="9525">
                <a:solidFill>
                  <a:schemeClr val="accent2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layout>
                <c:manualLayout>
                  <c:x val="-5.9405947210231562E-2"/>
                  <c:y val="-0.10214811620345519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O$2:$O$16</c:f>
              <c:numCache>
                <c:formatCode>General</c:formatCode>
                <c:ptCount val="15"/>
                <c:pt idx="0">
                  <c:v>9.4</c:v>
                </c:pt>
                <c:pt idx="1">
                  <c:v>3.2</c:v>
                </c:pt>
                <c:pt idx="2">
                  <c:v>19</c:v>
                </c:pt>
                <c:pt idx="3">
                  <c:v>18.600000000000001</c:v>
                </c:pt>
                <c:pt idx="4">
                  <c:v>52.8</c:v>
                </c:pt>
                <c:pt idx="5">
                  <c:v>178.2</c:v>
                </c:pt>
                <c:pt idx="6">
                  <c:v>451.8</c:v>
                </c:pt>
                <c:pt idx="7">
                  <c:v>1637</c:v>
                </c:pt>
                <c:pt idx="8">
                  <c:v>3494.4</c:v>
                </c:pt>
                <c:pt idx="9">
                  <c:v>28366.799999999999</c:v>
                </c:pt>
                <c:pt idx="10">
                  <c:v>55102.333333333336</c:v>
                </c:pt>
                <c:pt idx="11">
                  <c:v>4205</c:v>
                </c:pt>
                <c:pt idx="12">
                  <c:v>66619</c:v>
                </c:pt>
                <c:pt idx="13">
                  <c:v>613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3DEE-452A-BE68-4670F6E91979}"/>
            </c:ext>
          </c:extLst>
        </c:ser>
        <c:ser>
          <c:idx val="19"/>
          <c:order val="6"/>
          <c:tx>
            <c:strRef>
              <c:f>Sheet1!$U$1</c:f>
              <c:strCache>
                <c:ptCount val="1"/>
                <c:pt idx="0">
                  <c:v>MTD2+RH+TT</c:v>
                </c:pt>
              </c:strCache>
            </c:strRef>
          </c:tx>
          <c:spPr>
            <a:ln w="28575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80000"/>
                </a:schemeClr>
              </a:solidFill>
              <a:ln w="9525">
                <a:solidFill>
                  <a:schemeClr val="accent2">
                    <a:lumMod val="80000"/>
                  </a:schemeClr>
                </a:solidFill>
              </a:ln>
              <a:effectLst/>
            </c:spPr>
          </c:marker>
          <c:dLbls>
            <c:dLbl>
              <c:idx val="13"/>
              <c:layout>
                <c:manualLayout>
                  <c:x val="0"/>
                  <c:y val="9.0538905978732737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D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U$2:$U$16</c:f>
              <c:numCache>
                <c:formatCode>General</c:formatCode>
                <c:ptCount val="15"/>
                <c:pt idx="0">
                  <c:v>165.6</c:v>
                </c:pt>
                <c:pt idx="1">
                  <c:v>11.2</c:v>
                </c:pt>
                <c:pt idx="2">
                  <c:v>3.4</c:v>
                </c:pt>
                <c:pt idx="3">
                  <c:v>15.4</c:v>
                </c:pt>
                <c:pt idx="4">
                  <c:v>40.799999999999997</c:v>
                </c:pt>
                <c:pt idx="5">
                  <c:v>90.6</c:v>
                </c:pt>
                <c:pt idx="6">
                  <c:v>274.8</c:v>
                </c:pt>
                <c:pt idx="7">
                  <c:v>794.8</c:v>
                </c:pt>
                <c:pt idx="8">
                  <c:v>1616</c:v>
                </c:pt>
                <c:pt idx="9">
                  <c:v>9517.2000000000007</c:v>
                </c:pt>
                <c:pt idx="10">
                  <c:v>31828</c:v>
                </c:pt>
                <c:pt idx="11">
                  <c:v>51768</c:v>
                </c:pt>
                <c:pt idx="12">
                  <c:v>50946</c:v>
                </c:pt>
                <c:pt idx="13">
                  <c:v>371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B-CE81-6144-B144-BA164A41A899}"/>
            </c:ext>
          </c:extLst>
        </c:ser>
        <c:ser>
          <c:idx val="6"/>
          <c:order val="7"/>
          <c:tx>
            <c:strRef>
              <c:f>Sheet1!$H$1</c:f>
              <c:strCache>
                <c:ptCount val="1"/>
                <c:pt idx="0">
                  <c:v>AB+RH+TT</c:v>
                </c:pt>
              </c:strCache>
            </c:strRef>
          </c:tx>
          <c:spPr>
            <a:ln w="57150" cap="rnd">
              <a:solidFill>
                <a:srgbClr val="FFFF00"/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noFill/>
              <a:ln w="57150">
                <a:solidFill>
                  <a:srgbClr val="FFFF00"/>
                </a:solidFill>
                <a:prstDash val="solid"/>
              </a:ln>
              <a:effectLst/>
            </c:spPr>
          </c:marker>
          <c:dLbls>
            <c:dLbl>
              <c:idx val="14"/>
              <c:layout>
                <c:manualLayout>
                  <c:x val="0"/>
                  <c:y val="-3.7345890063685445E-2"/>
                </c:manualLayout>
              </c:layout>
              <c:tx>
                <c:rich>
                  <a:bodyPr/>
                  <a:lstStyle/>
                  <a:p>
                    <a:fld id="{F3E52A99-E852-144F-8952-0C7ECC42BF65}" type="SERIESNAME">
                      <a:rPr lang="en-US" sz="1600" b="1"/>
                      <a:pPr/>
                      <a:t>[SERIES NAME]</a:t>
                    </a:fld>
                    <a:endParaRPr lang="en-US"/>
                  </a:p>
                </c:rich>
              </c:tx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14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H$2:$H$16</c:f>
              <c:numCache>
                <c:formatCode>General</c:formatCode>
                <c:ptCount val="15"/>
                <c:pt idx="0">
                  <c:v>15.4</c:v>
                </c:pt>
                <c:pt idx="1">
                  <c:v>0</c:v>
                </c:pt>
                <c:pt idx="2">
                  <c:v>3.2</c:v>
                </c:pt>
                <c:pt idx="3">
                  <c:v>21.8</c:v>
                </c:pt>
                <c:pt idx="4">
                  <c:v>31.2</c:v>
                </c:pt>
                <c:pt idx="5">
                  <c:v>39.799999999999997</c:v>
                </c:pt>
                <c:pt idx="6">
                  <c:v>293.8</c:v>
                </c:pt>
                <c:pt idx="7">
                  <c:v>884.4</c:v>
                </c:pt>
                <c:pt idx="8">
                  <c:v>2064.8000000000002</c:v>
                </c:pt>
                <c:pt idx="9">
                  <c:v>9293</c:v>
                </c:pt>
                <c:pt idx="10">
                  <c:v>37273.75</c:v>
                </c:pt>
                <c:pt idx="11">
                  <c:v>2909</c:v>
                </c:pt>
                <c:pt idx="12">
                  <c:v>4499</c:v>
                </c:pt>
                <c:pt idx="13">
                  <c:v>23223</c:v>
                </c:pt>
                <c:pt idx="14">
                  <c:v>6393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3DEE-452A-BE68-4670F6E91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0089216"/>
        <c:axId val="1932503632"/>
      </c:lineChart>
      <c:catAx>
        <c:axId val="1930089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2503632"/>
        <c:crosses val="autoZero"/>
        <c:auto val="1"/>
        <c:lblAlgn val="ctr"/>
        <c:lblOffset val="100"/>
        <c:noMultiLvlLbl val="0"/>
      </c:catAx>
      <c:valAx>
        <c:axId val="1932503632"/>
        <c:scaling>
          <c:orientation val="minMax"/>
          <c:max val="135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0089216"/>
        <c:crosses val="autoZero"/>
        <c:crossBetween val="between"/>
        <c:dispUnits>
          <c:builtInUnit val="thousands"/>
          <c:dispUnitsLbl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33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dirty="0"/>
                    <a:t>Seconds**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it-IT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M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6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12</c:v>
                </c:pt>
                <c:pt idx="1">
                  <c:v>11</c:v>
                </c:pt>
                <c:pt idx="2">
                  <c:v>53.6</c:v>
                </c:pt>
                <c:pt idx="3">
                  <c:v>316.2</c:v>
                </c:pt>
                <c:pt idx="4">
                  <c:v>8147.4</c:v>
                </c:pt>
                <c:pt idx="5">
                  <c:v>39305.75</c:v>
                </c:pt>
                <c:pt idx="6">
                  <c:v>763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4-374C-BD3A-4C1B24F7304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AB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2.8288546290587443E-3"/>
                  <c:y val="-4.2933452614670395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C$2:$C$16</c:f>
              <c:numCache>
                <c:formatCode>General</c:formatCode>
                <c:ptCount val="15"/>
                <c:pt idx="0">
                  <c:v>1.6</c:v>
                </c:pt>
                <c:pt idx="1">
                  <c:v>1.6</c:v>
                </c:pt>
                <c:pt idx="2">
                  <c:v>10.199999999999999</c:v>
                </c:pt>
                <c:pt idx="3">
                  <c:v>31.6</c:v>
                </c:pt>
                <c:pt idx="4">
                  <c:v>301.2</c:v>
                </c:pt>
                <c:pt idx="5">
                  <c:v>1568.8</c:v>
                </c:pt>
                <c:pt idx="6">
                  <c:v>23249.599999999999</c:v>
                </c:pt>
                <c:pt idx="7">
                  <c:v>4294.25</c:v>
                </c:pt>
                <c:pt idx="8">
                  <c:v>55797</c:v>
                </c:pt>
                <c:pt idx="9">
                  <c:v>5020</c:v>
                </c:pt>
                <c:pt idx="10">
                  <c:v>15684</c:v>
                </c:pt>
                <c:pt idx="11">
                  <c:v>7878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7C4-374C-BD3A-4C1B24F73049}"/>
            </c:ext>
          </c:extLst>
        </c:ser>
        <c:ser>
          <c:idx val="7"/>
          <c:order val="2"/>
          <c:tx>
            <c:strRef>
              <c:f>Sheet1!$I$1</c:f>
              <c:strCache>
                <c:ptCount val="1"/>
                <c:pt idx="0">
                  <c:v>NS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I$2:$I$16</c:f>
              <c:numCache>
                <c:formatCode>General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19</c:v>
                </c:pt>
                <c:pt idx="3">
                  <c:v>53</c:v>
                </c:pt>
                <c:pt idx="4">
                  <c:v>243.6</c:v>
                </c:pt>
                <c:pt idx="5">
                  <c:v>2323.4</c:v>
                </c:pt>
                <c:pt idx="6">
                  <c:v>20705.8</c:v>
                </c:pt>
                <c:pt idx="7">
                  <c:v>13215.5</c:v>
                </c:pt>
                <c:pt idx="8">
                  <c:v>19311.5</c:v>
                </c:pt>
                <c:pt idx="9">
                  <c:v>45797.5</c:v>
                </c:pt>
                <c:pt idx="10">
                  <c:v>14222</c:v>
                </c:pt>
                <c:pt idx="11">
                  <c:v>569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3DEE-452A-BE68-4670F6E91979}"/>
            </c:ext>
          </c:extLst>
        </c:ser>
        <c:ser>
          <c:idx val="8"/>
          <c:order val="3"/>
          <c:tx>
            <c:strRef>
              <c:f>Sheet1!$J$1</c:f>
              <c:strCache>
                <c:ptCount val="1"/>
                <c:pt idx="0">
                  <c:v>MTD</c:v>
                </c:pt>
              </c:strCache>
            </c:strRef>
          </c:tx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J$2:$J$16</c:f>
              <c:numCache>
                <c:formatCode>General</c:formatCode>
                <c:ptCount val="15"/>
                <c:pt idx="0">
                  <c:v>0.8</c:v>
                </c:pt>
                <c:pt idx="1">
                  <c:v>4.4000000000000004</c:v>
                </c:pt>
                <c:pt idx="2">
                  <c:v>7.8</c:v>
                </c:pt>
                <c:pt idx="3">
                  <c:v>37.6</c:v>
                </c:pt>
                <c:pt idx="4">
                  <c:v>275.60000000000002</c:v>
                </c:pt>
                <c:pt idx="5">
                  <c:v>1411</c:v>
                </c:pt>
                <c:pt idx="6">
                  <c:v>18080.599999999999</c:v>
                </c:pt>
                <c:pt idx="7">
                  <c:v>14235</c:v>
                </c:pt>
                <c:pt idx="8">
                  <c:v>51672.5</c:v>
                </c:pt>
                <c:pt idx="9">
                  <c:v>16809</c:v>
                </c:pt>
                <c:pt idx="10">
                  <c:v>66295</c:v>
                </c:pt>
                <c:pt idx="11">
                  <c:v>4384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3DEE-452A-BE68-4670F6E91979}"/>
            </c:ext>
          </c:extLst>
        </c:ser>
        <c:ser>
          <c:idx val="14"/>
          <c:order val="4"/>
          <c:tx>
            <c:strRef>
              <c:f>Sheet1!$P$1</c:f>
              <c:strCache>
                <c:ptCount val="1"/>
                <c:pt idx="0">
                  <c:v>MTD2</c:v>
                </c:pt>
              </c:strCache>
            </c:strRef>
          </c:tx>
          <c:spPr>
            <a:ln w="28575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80000"/>
                  <a:lumOff val="20000"/>
                </a:schemeClr>
              </a:solidFill>
              <a:ln w="9525">
                <a:solidFill>
                  <a:schemeClr val="accent3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A-CE81-6144-B144-BA164A41A899}"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9-CE81-6144-B144-BA164A41A899}"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8-CE81-6144-B144-BA164A41A899}"/>
                </c:ext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7-CE81-6144-B144-BA164A41A899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6-CE81-6144-B144-BA164A41A899}"/>
                </c:ext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5-CE81-6144-B144-BA164A41A899}"/>
                </c:ext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3-CE81-6144-B144-BA164A41A899}"/>
                </c:ext>
              </c:extLst>
            </c:dLbl>
            <c:dLbl>
              <c:idx val="7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4-CE81-6144-B144-BA164A41A899}"/>
                </c:ext>
              </c:extLst>
            </c:dLbl>
            <c:dLbl>
              <c:idx val="8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2-CE81-6144-B144-BA164A41A899}"/>
                </c:ext>
              </c:extLst>
            </c:dLbl>
            <c:dLbl>
              <c:idx val="9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1-CE81-6144-B144-BA164A41A899}"/>
                </c:ext>
              </c:extLst>
            </c:dLbl>
            <c:dLbl>
              <c:idx val="10"/>
              <c:layout>
                <c:manualLayout>
                  <c:x val="0"/>
                  <c:y val="2.2596554007721259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P$2:$P$16</c:f>
              <c:numCache>
                <c:formatCode>General</c:formatCode>
                <c:ptCount val="15"/>
                <c:pt idx="0">
                  <c:v>3.2</c:v>
                </c:pt>
                <c:pt idx="1">
                  <c:v>3.2</c:v>
                </c:pt>
                <c:pt idx="2">
                  <c:v>9.4</c:v>
                </c:pt>
                <c:pt idx="3">
                  <c:v>30.8</c:v>
                </c:pt>
                <c:pt idx="4">
                  <c:v>209.4</c:v>
                </c:pt>
                <c:pt idx="5">
                  <c:v>1293.5999999999999</c:v>
                </c:pt>
                <c:pt idx="6">
                  <c:v>15882.8</c:v>
                </c:pt>
                <c:pt idx="7">
                  <c:v>2380.5</c:v>
                </c:pt>
                <c:pt idx="8">
                  <c:v>44525.5</c:v>
                </c:pt>
                <c:pt idx="9">
                  <c:v>5053</c:v>
                </c:pt>
                <c:pt idx="10">
                  <c:v>175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3DEE-452A-BE68-4670F6E91979}"/>
            </c:ext>
          </c:extLst>
        </c:ser>
        <c:ser>
          <c:idx val="2"/>
          <c:order val="5"/>
          <c:tx>
            <c:strRef>
              <c:f>Sheet1!$D$1</c:f>
              <c:strCache>
                <c:ptCount val="1"/>
                <c:pt idx="0">
                  <c:v>AB+K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3.253182823417447E-2"/>
                  <c:y val="-5.1972074217758901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D$2:$D$16</c:f>
              <c:numCache>
                <c:formatCode>General</c:formatCode>
                <c:ptCount val="15"/>
                <c:pt idx="0">
                  <c:v>1.4</c:v>
                </c:pt>
                <c:pt idx="1">
                  <c:v>2.4</c:v>
                </c:pt>
                <c:pt idx="2">
                  <c:v>6.8</c:v>
                </c:pt>
                <c:pt idx="3">
                  <c:v>22.8</c:v>
                </c:pt>
                <c:pt idx="4">
                  <c:v>160.4</c:v>
                </c:pt>
                <c:pt idx="5">
                  <c:v>1281.4000000000001</c:v>
                </c:pt>
                <c:pt idx="6">
                  <c:v>19702.400000000001</c:v>
                </c:pt>
                <c:pt idx="7">
                  <c:v>4981</c:v>
                </c:pt>
                <c:pt idx="8">
                  <c:v>32704</c:v>
                </c:pt>
                <c:pt idx="9">
                  <c:v>70329.5</c:v>
                </c:pt>
                <c:pt idx="10">
                  <c:v>17350</c:v>
                </c:pt>
                <c:pt idx="11">
                  <c:v>943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EE-452A-BE68-4670F6E91979}"/>
            </c:ext>
          </c:extLst>
        </c:ser>
        <c:ser>
          <c:idx val="4"/>
          <c:order val="6"/>
          <c:tx>
            <c:strRef>
              <c:f>Sheet1!$F$1</c:f>
              <c:strCache>
                <c:ptCount val="1"/>
                <c:pt idx="0">
                  <c:v>AB+H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dLbls>
            <c:dLbl>
              <c:idx val="9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F$2:$F$16</c:f>
              <c:numCache>
                <c:formatCode>General</c:formatCode>
                <c:ptCount val="15"/>
                <c:pt idx="0">
                  <c:v>168.8</c:v>
                </c:pt>
                <c:pt idx="1">
                  <c:v>6.4</c:v>
                </c:pt>
                <c:pt idx="2">
                  <c:v>3</c:v>
                </c:pt>
                <c:pt idx="3">
                  <c:v>19.25</c:v>
                </c:pt>
                <c:pt idx="4">
                  <c:v>53</c:v>
                </c:pt>
                <c:pt idx="5">
                  <c:v>1344</c:v>
                </c:pt>
                <c:pt idx="6">
                  <c:v>835</c:v>
                </c:pt>
                <c:pt idx="7">
                  <c:v>4296.25</c:v>
                </c:pt>
                <c:pt idx="8">
                  <c:v>7929.666666666667</c:v>
                </c:pt>
                <c:pt idx="9">
                  <c:v>680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3DEE-452A-BE68-4670F6E91979}"/>
            </c:ext>
          </c:extLst>
        </c:ser>
        <c:ser>
          <c:idx val="9"/>
          <c:order val="7"/>
          <c:tx>
            <c:strRef>
              <c:f>Sheet1!$K$1</c:f>
              <c:strCache>
                <c:ptCount val="1"/>
                <c:pt idx="0">
                  <c:v>MTD+H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dLbls>
            <c:dLbl>
              <c:idx val="9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K$2:$K$16</c:f>
              <c:numCache>
                <c:formatCode>General</c:formatCode>
                <c:ptCount val="15"/>
                <c:pt idx="0">
                  <c:v>168.8</c:v>
                </c:pt>
                <c:pt idx="1">
                  <c:v>3.2</c:v>
                </c:pt>
                <c:pt idx="2">
                  <c:v>9.4</c:v>
                </c:pt>
                <c:pt idx="3">
                  <c:v>21.8</c:v>
                </c:pt>
                <c:pt idx="4">
                  <c:v>95.8</c:v>
                </c:pt>
                <c:pt idx="5">
                  <c:v>1545.8</c:v>
                </c:pt>
                <c:pt idx="6">
                  <c:v>26996.2</c:v>
                </c:pt>
                <c:pt idx="7">
                  <c:v>22056</c:v>
                </c:pt>
                <c:pt idx="8">
                  <c:v>50677.666666666664</c:v>
                </c:pt>
                <c:pt idx="9">
                  <c:v>845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3DEE-452A-BE68-4670F6E91979}"/>
            </c:ext>
          </c:extLst>
        </c:ser>
        <c:ser>
          <c:idx val="15"/>
          <c:order val="8"/>
          <c:tx>
            <c:strRef>
              <c:f>Sheet1!$Q$1</c:f>
              <c:strCache>
                <c:ptCount val="1"/>
                <c:pt idx="0">
                  <c:v>MTD2+H</c:v>
                </c:pt>
              </c:strCache>
            </c:strRef>
          </c:tx>
          <c:spPr>
            <a:ln w="28575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80000"/>
                  <a:lumOff val="20000"/>
                </a:schemeClr>
              </a:solidFill>
              <a:ln w="9525">
                <a:solidFill>
                  <a:schemeClr val="accent4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9"/>
              <c:layout>
                <c:manualLayout>
                  <c:x val="-2.263083703246923E-2"/>
                  <c:y val="8.3607249828568667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E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Q$2:$Q$16</c:f>
              <c:numCache>
                <c:formatCode>General</c:formatCode>
                <c:ptCount val="15"/>
                <c:pt idx="0">
                  <c:v>7.6</c:v>
                </c:pt>
                <c:pt idx="1">
                  <c:v>1.4</c:v>
                </c:pt>
                <c:pt idx="2">
                  <c:v>9.4</c:v>
                </c:pt>
                <c:pt idx="3">
                  <c:v>19.8</c:v>
                </c:pt>
                <c:pt idx="4">
                  <c:v>63.2</c:v>
                </c:pt>
                <c:pt idx="5">
                  <c:v>3599.2</c:v>
                </c:pt>
                <c:pt idx="6">
                  <c:v>817</c:v>
                </c:pt>
                <c:pt idx="7">
                  <c:v>5461.75</c:v>
                </c:pt>
                <c:pt idx="8">
                  <c:v>48367.25</c:v>
                </c:pt>
                <c:pt idx="9">
                  <c:v>183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7-CE81-6144-B144-BA164A41A899}"/>
            </c:ext>
          </c:extLst>
        </c:ser>
        <c:ser>
          <c:idx val="5"/>
          <c:order val="9"/>
          <c:tx>
            <c:strRef>
              <c:f>Sheet1!$G$1</c:f>
              <c:strCache>
                <c:ptCount val="1"/>
                <c:pt idx="0">
                  <c:v>AB+RH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3.536068286323301E-2"/>
                  <c:y val="-4.5193108015442518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G$2:$G$16</c:f>
              <c:numCache>
                <c:formatCode>General</c:formatCode>
                <c:ptCount val="15"/>
                <c:pt idx="0">
                  <c:v>168.8</c:v>
                </c:pt>
                <c:pt idx="1">
                  <c:v>3</c:v>
                </c:pt>
                <c:pt idx="2">
                  <c:v>6.2</c:v>
                </c:pt>
                <c:pt idx="3">
                  <c:v>22</c:v>
                </c:pt>
                <c:pt idx="4">
                  <c:v>65.599999999999994</c:v>
                </c:pt>
                <c:pt idx="5">
                  <c:v>310.8</c:v>
                </c:pt>
                <c:pt idx="6">
                  <c:v>1597</c:v>
                </c:pt>
                <c:pt idx="7">
                  <c:v>16776</c:v>
                </c:pt>
                <c:pt idx="8">
                  <c:v>20273.5</c:v>
                </c:pt>
                <c:pt idx="9">
                  <c:v>15332.5</c:v>
                </c:pt>
                <c:pt idx="10">
                  <c:v>9819</c:v>
                </c:pt>
                <c:pt idx="11">
                  <c:v>36148</c:v>
                </c:pt>
                <c:pt idx="12">
                  <c:v>104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3DEE-452A-BE68-4670F6E91979}"/>
            </c:ext>
          </c:extLst>
        </c:ser>
        <c:ser>
          <c:idx val="10"/>
          <c:order val="10"/>
          <c:tx>
            <c:strRef>
              <c:f>Sheet1!$L$1</c:f>
              <c:strCache>
                <c:ptCount val="1"/>
                <c:pt idx="0">
                  <c:v>MTD+RH</c:v>
                </c:pt>
              </c:strCache>
            </c:strRef>
          </c:tx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>
                  <a:lumMod val="60000"/>
                </a:schemeClr>
              </a:solidFill>
              <a:ln w="9525">
                <a:solidFill>
                  <a:schemeClr val="accent5">
                    <a:lumMod val="60000"/>
                  </a:schemeClr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1.1315418516234459E-2"/>
                  <c:y val="-1.6570614847172183E-16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L$2:$L$16</c:f>
              <c:numCache>
                <c:formatCode>General</c:formatCode>
                <c:ptCount val="15"/>
                <c:pt idx="0">
                  <c:v>22</c:v>
                </c:pt>
                <c:pt idx="1">
                  <c:v>3.2</c:v>
                </c:pt>
                <c:pt idx="2">
                  <c:v>9.4</c:v>
                </c:pt>
                <c:pt idx="3">
                  <c:v>31.2</c:v>
                </c:pt>
                <c:pt idx="4">
                  <c:v>84.6</c:v>
                </c:pt>
                <c:pt idx="5">
                  <c:v>324.8</c:v>
                </c:pt>
                <c:pt idx="6">
                  <c:v>1798.4</c:v>
                </c:pt>
                <c:pt idx="7">
                  <c:v>17241.400000000001</c:v>
                </c:pt>
                <c:pt idx="8">
                  <c:v>21578.25</c:v>
                </c:pt>
                <c:pt idx="9">
                  <c:v>37951</c:v>
                </c:pt>
                <c:pt idx="10">
                  <c:v>30565</c:v>
                </c:pt>
                <c:pt idx="11">
                  <c:v>166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3DEE-452A-BE68-4670F6E91979}"/>
            </c:ext>
          </c:extLst>
        </c:ser>
        <c:ser>
          <c:idx val="16"/>
          <c:order val="11"/>
          <c:tx>
            <c:strRef>
              <c:f>Sheet1!$R$1</c:f>
              <c:strCache>
                <c:ptCount val="1"/>
                <c:pt idx="0">
                  <c:v>MTD2+RH</c:v>
                </c:pt>
              </c:strCache>
            </c:strRef>
          </c:tx>
          <c:spPr>
            <a:ln w="28575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>
                  <a:lumMod val="80000"/>
                  <a:lumOff val="20000"/>
                </a:schemeClr>
              </a:solidFill>
              <a:ln w="9525">
                <a:solidFill>
                  <a:schemeClr val="accent5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1"/>
              <c:layout>
                <c:manualLayout>
                  <c:x val="-1.0372347150975621E-16"/>
                  <c:y val="2.4856209408493302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F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R$2:$R$16</c:f>
              <c:numCache>
                <c:formatCode>General</c:formatCode>
                <c:ptCount val="15"/>
                <c:pt idx="0">
                  <c:v>15.6</c:v>
                </c:pt>
                <c:pt idx="1">
                  <c:v>3.2</c:v>
                </c:pt>
                <c:pt idx="2">
                  <c:v>3.2</c:v>
                </c:pt>
                <c:pt idx="3">
                  <c:v>21.6</c:v>
                </c:pt>
                <c:pt idx="4">
                  <c:v>56.4</c:v>
                </c:pt>
                <c:pt idx="5">
                  <c:v>225.2</c:v>
                </c:pt>
                <c:pt idx="6">
                  <c:v>1155.5999999999999</c:v>
                </c:pt>
                <c:pt idx="7">
                  <c:v>14011.4</c:v>
                </c:pt>
                <c:pt idx="8">
                  <c:v>21792</c:v>
                </c:pt>
                <c:pt idx="9">
                  <c:v>67563.666666666672</c:v>
                </c:pt>
                <c:pt idx="10">
                  <c:v>7909</c:v>
                </c:pt>
                <c:pt idx="11">
                  <c:v>764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8-CE81-6144-B144-BA164A41A899}"/>
            </c:ext>
          </c:extLst>
        </c:ser>
        <c:ser>
          <c:idx val="3"/>
          <c:order val="12"/>
          <c:tx>
            <c:strRef>
              <c:f>Sheet1!$E$1</c:f>
              <c:strCache>
                <c:ptCount val="1"/>
                <c:pt idx="0">
                  <c:v>AB+TT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dLbls>
            <c:dLbl>
              <c:idx val="14"/>
              <c:layout>
                <c:manualLayout>
                  <c:x val="-6.9306938411936594E-2"/>
                  <c:y val="4.5193108015442107E-3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E$2:$E$16</c:f>
              <c:numCache>
                <c:formatCode>General</c:formatCode>
                <c:ptCount val="15"/>
                <c:pt idx="0">
                  <c:v>12</c:v>
                </c:pt>
                <c:pt idx="1">
                  <c:v>2.6</c:v>
                </c:pt>
                <c:pt idx="2">
                  <c:v>7.6</c:v>
                </c:pt>
                <c:pt idx="3">
                  <c:v>13.8</c:v>
                </c:pt>
                <c:pt idx="4">
                  <c:v>62.6</c:v>
                </c:pt>
                <c:pt idx="5">
                  <c:v>116.2</c:v>
                </c:pt>
                <c:pt idx="6">
                  <c:v>341.2</c:v>
                </c:pt>
                <c:pt idx="7">
                  <c:v>1152.5999999999999</c:v>
                </c:pt>
                <c:pt idx="8">
                  <c:v>3035.2</c:v>
                </c:pt>
                <c:pt idx="9">
                  <c:v>10850</c:v>
                </c:pt>
                <c:pt idx="10">
                  <c:v>16482.333333333332</c:v>
                </c:pt>
                <c:pt idx="11">
                  <c:v>3023</c:v>
                </c:pt>
                <c:pt idx="12">
                  <c:v>4814</c:v>
                </c:pt>
                <c:pt idx="13">
                  <c:v>19858</c:v>
                </c:pt>
                <c:pt idx="14">
                  <c:v>13114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DEE-452A-BE68-4670F6E91979}"/>
            </c:ext>
          </c:extLst>
        </c:ser>
        <c:ser>
          <c:idx val="11"/>
          <c:order val="13"/>
          <c:tx>
            <c:strRef>
              <c:f>Sheet1!$M$1</c:f>
              <c:strCache>
                <c:ptCount val="1"/>
                <c:pt idx="0">
                  <c:v>MTD+TT</c:v>
                </c:pt>
              </c:strCache>
            </c:strRef>
          </c:tx>
          <c:spPr>
            <a:ln w="28575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60000"/>
                </a:schemeClr>
              </a:solidFill>
              <a:ln w="9525">
                <a:solidFill>
                  <a:schemeClr val="accent6">
                    <a:lumMod val="6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M$2:$M$16</c:f>
              <c:numCache>
                <c:formatCode>General</c:formatCode>
                <c:ptCount val="15"/>
                <c:pt idx="0">
                  <c:v>3</c:v>
                </c:pt>
                <c:pt idx="1">
                  <c:v>6.4</c:v>
                </c:pt>
                <c:pt idx="2">
                  <c:v>3.2</c:v>
                </c:pt>
                <c:pt idx="3">
                  <c:v>15.6</c:v>
                </c:pt>
                <c:pt idx="4">
                  <c:v>68.599999999999994</c:v>
                </c:pt>
                <c:pt idx="5">
                  <c:v>159.6</c:v>
                </c:pt>
                <c:pt idx="6">
                  <c:v>437.4</c:v>
                </c:pt>
                <c:pt idx="7">
                  <c:v>2339.4</c:v>
                </c:pt>
                <c:pt idx="8">
                  <c:v>4492.3999999999996</c:v>
                </c:pt>
                <c:pt idx="9">
                  <c:v>54592</c:v>
                </c:pt>
                <c:pt idx="10">
                  <c:v>38697.666666666664</c:v>
                </c:pt>
                <c:pt idx="11">
                  <c:v>2706</c:v>
                </c:pt>
                <c:pt idx="12">
                  <c:v>41286</c:v>
                </c:pt>
                <c:pt idx="13">
                  <c:v>320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3DEE-452A-BE68-4670F6E91979}"/>
            </c:ext>
          </c:extLst>
        </c:ser>
        <c:ser>
          <c:idx val="17"/>
          <c:order val="14"/>
          <c:tx>
            <c:strRef>
              <c:f>Sheet1!$S$1</c:f>
              <c:strCache>
                <c:ptCount val="1"/>
                <c:pt idx="0">
                  <c:v>MTD2+TT</c:v>
                </c:pt>
              </c:strCache>
            </c:strRef>
          </c:tx>
          <c:spPr>
            <a:ln w="28575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80000"/>
                  <a:lumOff val="20000"/>
                </a:schemeClr>
              </a:solidFill>
              <a:ln w="9525">
                <a:solidFill>
                  <a:schemeClr val="accent6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C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S$2:$S$16</c:f>
              <c:numCache>
                <c:formatCode>General</c:formatCode>
                <c:ptCount val="15"/>
                <c:pt idx="0">
                  <c:v>12.2</c:v>
                </c:pt>
                <c:pt idx="1">
                  <c:v>3.2</c:v>
                </c:pt>
                <c:pt idx="2">
                  <c:v>3.2</c:v>
                </c:pt>
                <c:pt idx="3">
                  <c:v>25.2</c:v>
                </c:pt>
                <c:pt idx="4">
                  <c:v>65.599999999999994</c:v>
                </c:pt>
                <c:pt idx="5">
                  <c:v>131.19999999999999</c:v>
                </c:pt>
                <c:pt idx="6">
                  <c:v>386</c:v>
                </c:pt>
                <c:pt idx="7">
                  <c:v>1331.6</c:v>
                </c:pt>
                <c:pt idx="8">
                  <c:v>3263.8</c:v>
                </c:pt>
                <c:pt idx="9">
                  <c:v>30306.2</c:v>
                </c:pt>
                <c:pt idx="10">
                  <c:v>19756.666666666668</c:v>
                </c:pt>
                <c:pt idx="11">
                  <c:v>22984</c:v>
                </c:pt>
                <c:pt idx="12">
                  <c:v>30175</c:v>
                </c:pt>
                <c:pt idx="13">
                  <c:v>230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9-CE81-6144-B144-BA164A41A899}"/>
            </c:ext>
          </c:extLst>
        </c:ser>
        <c:ser>
          <c:idx val="12"/>
          <c:order val="15"/>
          <c:tx>
            <c:strRef>
              <c:f>Sheet1!$N$1</c:f>
              <c:strCache>
                <c:ptCount val="1"/>
                <c:pt idx="0">
                  <c:v>MTD+H+TT</c:v>
                </c:pt>
              </c:strCache>
            </c:strRef>
          </c:tx>
          <c:spPr>
            <a:ln w="28575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80000"/>
                  <a:lumOff val="20000"/>
                </a:schemeClr>
              </a:solidFill>
              <a:ln w="9525">
                <a:solidFill>
                  <a:schemeClr val="accent1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N$2:$N$16</c:f>
              <c:numCache>
                <c:formatCode>General</c:formatCode>
                <c:ptCount val="15"/>
                <c:pt idx="0">
                  <c:v>10.6</c:v>
                </c:pt>
                <c:pt idx="1">
                  <c:v>0</c:v>
                </c:pt>
                <c:pt idx="2">
                  <c:v>18.8</c:v>
                </c:pt>
                <c:pt idx="3">
                  <c:v>15.6</c:v>
                </c:pt>
                <c:pt idx="4">
                  <c:v>84.2</c:v>
                </c:pt>
                <c:pt idx="5">
                  <c:v>178</c:v>
                </c:pt>
                <c:pt idx="6">
                  <c:v>913.8</c:v>
                </c:pt>
                <c:pt idx="7">
                  <c:v>3107.6</c:v>
                </c:pt>
                <c:pt idx="8">
                  <c:v>6929.4</c:v>
                </c:pt>
                <c:pt idx="9">
                  <c:v>63055.5</c:v>
                </c:pt>
                <c:pt idx="10">
                  <c:v>11287</c:v>
                </c:pt>
                <c:pt idx="11">
                  <c:v>31916</c:v>
                </c:pt>
                <c:pt idx="12">
                  <c:v>50126</c:v>
                </c:pt>
                <c:pt idx="13">
                  <c:v>1067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3DEE-452A-BE68-4670F6E91979}"/>
            </c:ext>
          </c:extLst>
        </c:ser>
        <c:ser>
          <c:idx val="18"/>
          <c:order val="16"/>
          <c:tx>
            <c:strRef>
              <c:f>Sheet1!$T$1</c:f>
              <c:strCache>
                <c:ptCount val="1"/>
                <c:pt idx="0">
                  <c:v>MTD2+H+TT</c:v>
                </c:pt>
              </c:strCache>
            </c:strRef>
          </c:tx>
          <c:spPr>
            <a:ln w="28575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80000"/>
                </a:schemeClr>
              </a:solidFill>
              <a:ln w="9525">
                <a:solidFill>
                  <a:schemeClr val="accent1">
                    <a:lumMod val="80000"/>
                  </a:schemeClr>
                </a:solidFill>
              </a:ln>
              <a:effectLst/>
            </c:spPr>
          </c:marker>
          <c:dLbls>
            <c:dLbl>
              <c:idx val="12"/>
              <c:layout>
                <c:manualLayout>
                  <c:x val="-2.8288546290586407E-3"/>
                  <c:y val="-1.5817587805404883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20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T$2:$T$16</c:f>
              <c:numCache>
                <c:formatCode>General</c:formatCode>
                <c:ptCount val="15"/>
                <c:pt idx="0">
                  <c:v>12.6</c:v>
                </c:pt>
                <c:pt idx="1">
                  <c:v>0</c:v>
                </c:pt>
                <c:pt idx="2">
                  <c:v>12.2</c:v>
                </c:pt>
                <c:pt idx="3">
                  <c:v>12.6</c:v>
                </c:pt>
                <c:pt idx="4">
                  <c:v>56.2</c:v>
                </c:pt>
                <c:pt idx="5">
                  <c:v>134.4</c:v>
                </c:pt>
                <c:pt idx="6">
                  <c:v>737.4</c:v>
                </c:pt>
                <c:pt idx="7">
                  <c:v>2251</c:v>
                </c:pt>
                <c:pt idx="8">
                  <c:v>5920</c:v>
                </c:pt>
                <c:pt idx="9">
                  <c:v>37237.75</c:v>
                </c:pt>
                <c:pt idx="10">
                  <c:v>6804.5</c:v>
                </c:pt>
                <c:pt idx="11">
                  <c:v>50951</c:v>
                </c:pt>
                <c:pt idx="12">
                  <c:v>522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A-CE81-6144-B144-BA164A41A899}"/>
            </c:ext>
          </c:extLst>
        </c:ser>
        <c:ser>
          <c:idx val="13"/>
          <c:order val="17"/>
          <c:tx>
            <c:strRef>
              <c:f>Sheet1!$O$1</c:f>
              <c:strCache>
                <c:ptCount val="1"/>
                <c:pt idx="0">
                  <c:v>MTD+RH+TT</c:v>
                </c:pt>
              </c:strCache>
            </c:strRef>
          </c:tx>
          <c:spPr>
            <a:ln w="28575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80000"/>
                  <a:lumOff val="20000"/>
                </a:schemeClr>
              </a:solidFill>
              <a:ln w="9525">
                <a:solidFill>
                  <a:schemeClr val="accent2">
                    <a:lumMod val="80000"/>
                    <a:lumOff val="20000"/>
                  </a:schemeClr>
                </a:solidFill>
              </a:ln>
              <a:effectLst/>
            </c:spPr>
          </c:marker>
          <c:dLbls>
            <c:dLbl>
              <c:idx val="13"/>
              <c:layout>
                <c:manualLayout>
                  <c:x val="-3.2531828234174366E-2"/>
                  <c:y val="-6.3270351221619614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O$2:$O$16</c:f>
              <c:numCache>
                <c:formatCode>General</c:formatCode>
                <c:ptCount val="15"/>
                <c:pt idx="0">
                  <c:v>9.4</c:v>
                </c:pt>
                <c:pt idx="1">
                  <c:v>3.2</c:v>
                </c:pt>
                <c:pt idx="2">
                  <c:v>19</c:v>
                </c:pt>
                <c:pt idx="3">
                  <c:v>18.600000000000001</c:v>
                </c:pt>
                <c:pt idx="4">
                  <c:v>52.8</c:v>
                </c:pt>
                <c:pt idx="5">
                  <c:v>178.2</c:v>
                </c:pt>
                <c:pt idx="6">
                  <c:v>451.8</c:v>
                </c:pt>
                <c:pt idx="7">
                  <c:v>1637</c:v>
                </c:pt>
                <c:pt idx="8">
                  <c:v>3494.4</c:v>
                </c:pt>
                <c:pt idx="9">
                  <c:v>28366.799999999999</c:v>
                </c:pt>
                <c:pt idx="10">
                  <c:v>55102.333333333336</c:v>
                </c:pt>
                <c:pt idx="11">
                  <c:v>4205</c:v>
                </c:pt>
                <c:pt idx="12">
                  <c:v>66619</c:v>
                </c:pt>
                <c:pt idx="13">
                  <c:v>613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3DEE-452A-BE68-4670F6E91979}"/>
            </c:ext>
          </c:extLst>
        </c:ser>
        <c:ser>
          <c:idx val="19"/>
          <c:order val="18"/>
          <c:tx>
            <c:strRef>
              <c:f>Sheet1!$U$1</c:f>
              <c:strCache>
                <c:ptCount val="1"/>
                <c:pt idx="0">
                  <c:v>MTD2+RH+TT</c:v>
                </c:pt>
              </c:strCache>
            </c:strRef>
          </c:tx>
          <c:spPr>
            <a:ln w="28575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80000"/>
                </a:schemeClr>
              </a:solidFill>
              <a:ln w="9525">
                <a:solidFill>
                  <a:schemeClr val="accent2">
                    <a:lumMod val="80000"/>
                  </a:schemeClr>
                </a:solidFill>
              </a:ln>
              <a:effectLst/>
            </c:spPr>
          </c:marker>
          <c:dLbls>
            <c:dLbl>
              <c:idx val="13"/>
              <c:layout>
                <c:manualLayout>
                  <c:x val="-5.6577092581171773E-3"/>
                  <c:y val="-4.0673797213898272E-2"/>
                </c:manualLayout>
              </c:layout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D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U$2:$U$16</c:f>
              <c:numCache>
                <c:formatCode>General</c:formatCode>
                <c:ptCount val="15"/>
                <c:pt idx="0">
                  <c:v>165.6</c:v>
                </c:pt>
                <c:pt idx="1">
                  <c:v>11.2</c:v>
                </c:pt>
                <c:pt idx="2">
                  <c:v>3.4</c:v>
                </c:pt>
                <c:pt idx="3">
                  <c:v>15.4</c:v>
                </c:pt>
                <c:pt idx="4">
                  <c:v>40.799999999999997</c:v>
                </c:pt>
                <c:pt idx="5">
                  <c:v>90.6</c:v>
                </c:pt>
                <c:pt idx="6">
                  <c:v>274.8</c:v>
                </c:pt>
                <c:pt idx="7">
                  <c:v>794.8</c:v>
                </c:pt>
                <c:pt idx="8">
                  <c:v>1616</c:v>
                </c:pt>
                <c:pt idx="9">
                  <c:v>9517.2000000000007</c:v>
                </c:pt>
                <c:pt idx="10">
                  <c:v>31828</c:v>
                </c:pt>
                <c:pt idx="11">
                  <c:v>51768</c:v>
                </c:pt>
                <c:pt idx="12">
                  <c:v>50946</c:v>
                </c:pt>
                <c:pt idx="13">
                  <c:v>3717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B-CE81-6144-B144-BA164A41A899}"/>
            </c:ext>
          </c:extLst>
        </c:ser>
        <c:ser>
          <c:idx val="6"/>
          <c:order val="19"/>
          <c:tx>
            <c:strRef>
              <c:f>Sheet1!$H$1</c:f>
              <c:strCache>
                <c:ptCount val="1"/>
                <c:pt idx="0">
                  <c:v>AB+RH+TT</c:v>
                </c:pt>
              </c:strCache>
            </c:strRef>
          </c:tx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noFill/>
              <a:ln w="57150">
                <a:solidFill>
                  <a:srgbClr val="FFFF00"/>
                </a:solidFill>
              </a:ln>
              <a:effectLst/>
            </c:spPr>
          </c:marker>
          <c:dLbls>
            <c:dLbl>
              <c:idx val="14"/>
              <c:layout>
                <c:manualLayout>
                  <c:x val="-2.8288546290587443E-3"/>
                  <c:y val="-2.0336898606949216E-2"/>
                </c:manualLayout>
              </c:layout>
              <c:tx>
                <c:rich>
                  <a:bodyPr/>
                  <a:lstStyle/>
                  <a:p>
                    <a:fld id="{F3E52A99-E852-144F-8952-0C7ECC42BF65}" type="SERIESNAME">
                      <a:rPr lang="en-US" b="1"/>
                      <a:pPr/>
                      <a:t>[SERIES NAME]</a:t>
                    </a:fld>
                    <a:endParaRPr lang="en-US"/>
                  </a:p>
                </c:rich>
              </c:tx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14-CE81-6144-B144-BA164A41A8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6</c:f>
              <c:strCache>
                <c:ptCount val="15"/>
                <c:pt idx="0">
                  <c:v>Lv1</c:v>
                </c:pt>
                <c:pt idx="1">
                  <c:v>Lv2</c:v>
                </c:pt>
                <c:pt idx="2">
                  <c:v>Lv3</c:v>
                </c:pt>
                <c:pt idx="3">
                  <c:v>Lv4</c:v>
                </c:pt>
                <c:pt idx="4">
                  <c:v>Lv5</c:v>
                </c:pt>
                <c:pt idx="5">
                  <c:v>Lv6</c:v>
                </c:pt>
                <c:pt idx="6">
                  <c:v>Lv7</c:v>
                </c:pt>
                <c:pt idx="7">
                  <c:v>Lv8</c:v>
                </c:pt>
                <c:pt idx="8">
                  <c:v>Lv9</c:v>
                </c:pt>
                <c:pt idx="9">
                  <c:v>Lv10</c:v>
                </c:pt>
                <c:pt idx="10">
                  <c:v>Lv11</c:v>
                </c:pt>
                <c:pt idx="11">
                  <c:v>Lv12</c:v>
                </c:pt>
                <c:pt idx="12">
                  <c:v>Lv13</c:v>
                </c:pt>
                <c:pt idx="13">
                  <c:v>Lv14</c:v>
                </c:pt>
                <c:pt idx="14">
                  <c:v>Lv15</c:v>
                </c:pt>
              </c:strCache>
            </c:strRef>
          </c:cat>
          <c:val>
            <c:numRef>
              <c:f>Sheet1!$H$2:$H$16</c:f>
              <c:numCache>
                <c:formatCode>General</c:formatCode>
                <c:ptCount val="15"/>
                <c:pt idx="0">
                  <c:v>15.4</c:v>
                </c:pt>
                <c:pt idx="1">
                  <c:v>0</c:v>
                </c:pt>
                <c:pt idx="2">
                  <c:v>3.2</c:v>
                </c:pt>
                <c:pt idx="3">
                  <c:v>21.8</c:v>
                </c:pt>
                <c:pt idx="4">
                  <c:v>31.2</c:v>
                </c:pt>
                <c:pt idx="5">
                  <c:v>39.799999999999997</c:v>
                </c:pt>
                <c:pt idx="6">
                  <c:v>293.8</c:v>
                </c:pt>
                <c:pt idx="7">
                  <c:v>884.4</c:v>
                </c:pt>
                <c:pt idx="8">
                  <c:v>2064.8000000000002</c:v>
                </c:pt>
                <c:pt idx="9">
                  <c:v>9293</c:v>
                </c:pt>
                <c:pt idx="10">
                  <c:v>37273.75</c:v>
                </c:pt>
                <c:pt idx="11">
                  <c:v>2909</c:v>
                </c:pt>
                <c:pt idx="12">
                  <c:v>4499</c:v>
                </c:pt>
                <c:pt idx="13">
                  <c:v>23223</c:v>
                </c:pt>
                <c:pt idx="14">
                  <c:v>6393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3DEE-452A-BE68-4670F6E91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0089216"/>
        <c:axId val="1932503632"/>
      </c:lineChart>
      <c:catAx>
        <c:axId val="1930089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2503632"/>
        <c:crosses val="autoZero"/>
        <c:auto val="1"/>
        <c:lblAlgn val="ctr"/>
        <c:lblOffset val="100"/>
        <c:noMultiLvlLbl val="0"/>
      </c:catAx>
      <c:valAx>
        <c:axId val="1932503632"/>
        <c:scaling>
          <c:orientation val="minMax"/>
          <c:max val="135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it-IT"/>
          </a:p>
        </c:txPr>
        <c:crossAx val="1930089216"/>
        <c:crosses val="autoZero"/>
        <c:crossBetween val="between"/>
        <c:dispUnits>
          <c:builtInUnit val="thousands"/>
          <c:dispUnitsLbl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133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dirty="0"/>
                    <a:t>Seconds**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it-IT"/>
              </a:p>
            </c:txPr>
          </c:dispUnitsLbl>
        </c:dispUnits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it-IT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0" y="4323845"/>
            <a:ext cx="2297429" cy="365125"/>
          </a:xfrm>
        </p:spPr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3846"/>
            <a:ext cx="488061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7"/>
            <a:ext cx="2171700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7925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412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595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9438"/>
            <a:ext cx="483065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31458" y="80772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46733" y="302133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356590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7888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8884"/>
            <a:ext cx="483065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8825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7697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6886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44541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8144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4338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3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468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20108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3132667"/>
            <a:ext cx="3910579" cy="31309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3132667"/>
            <a:ext cx="3907541" cy="31309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581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4753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0330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128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6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419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810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2194560"/>
            <a:ext cx="7955280" cy="406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2230" y="6356351"/>
            <a:ext cx="21374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6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360" y="6355846"/>
            <a:ext cx="56807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19773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39811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  <p:sldLayoutId id="2147483904" r:id="rId13"/>
    <p:sldLayoutId id="2147483905" r:id="rId14"/>
    <p:sldLayoutId id="2147483906" r:id="rId15"/>
    <p:sldLayoutId id="2147483907" r:id="rId16"/>
    <p:sldLayoutId id="2147483908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B227B-485E-784B-980F-868DC0C5C4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008452"/>
            <a:ext cx="7315200" cy="1825096"/>
          </a:xfrm>
        </p:spPr>
        <p:txBody>
          <a:bodyPr anchor="ctr"/>
          <a:lstStyle/>
          <a:p>
            <a:pPr algn="ctr"/>
            <a:r>
              <a:rPr lang="it-IT" sz="4000" dirty="0"/>
              <a:t>TEAM</a:t>
            </a:r>
            <a:br>
              <a:rPr lang="it-IT" dirty="0"/>
            </a:br>
            <a:r>
              <a:rPr lang="it-IT" sz="7200" dirty="0"/>
              <a:t>CIRAM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28B3A34-42BD-FD4F-BA0A-C7A50B888F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711901"/>
              </p:ext>
            </p:extLst>
          </p:nvPr>
        </p:nvGraphicFramePr>
        <p:xfrm>
          <a:off x="2238375" y="3685540"/>
          <a:ext cx="46672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750">
                  <a:extLst>
                    <a:ext uri="{9D8B030D-6E8A-4147-A177-3AD203B41FA5}">
                      <a16:colId xmlns:a16="http://schemas.microsoft.com/office/drawing/2014/main" val="435394758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492808794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62037026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b="0" i="1" dirty="0"/>
                        <a:t>Federico </a:t>
                      </a:r>
                    </a:p>
                    <a:p>
                      <a:pPr algn="ctr"/>
                      <a:r>
                        <a:rPr lang="en-US" b="0" i="1" dirty="0" err="1"/>
                        <a:t>Domeniconi</a:t>
                      </a:r>
                      <a:endParaRPr lang="en-US" b="0" i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1" dirty="0"/>
                        <a:t>Andrea </a:t>
                      </a:r>
                    </a:p>
                    <a:p>
                      <a:pPr algn="ctr"/>
                      <a:r>
                        <a:rPr lang="en-US" b="0" i="1" dirty="0" err="1"/>
                        <a:t>Gavagna</a:t>
                      </a:r>
                      <a:endParaRPr lang="en-US" b="0" i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1" dirty="0"/>
                        <a:t>Federico </a:t>
                      </a:r>
                    </a:p>
                    <a:p>
                      <a:pPr algn="ctr"/>
                      <a:r>
                        <a:rPr lang="en-US" b="0" i="1" dirty="0"/>
                        <a:t>Stella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49141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1069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EA9A2-338E-5B43-842C-190A9F65F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4699"/>
            <a:ext cx="6377940" cy="1293028"/>
          </a:xfrm>
        </p:spPr>
        <p:txBody>
          <a:bodyPr/>
          <a:lstStyle/>
          <a:p>
            <a:r>
              <a:rPr lang="en-US" dirty="0"/>
              <a:t>Strategies comparison*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70FEF7D3-3ACA-DB4A-B5ED-9EEEF7EC22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53768584"/>
              </p:ext>
            </p:extLst>
          </p:nvPr>
        </p:nvGraphicFramePr>
        <p:xfrm>
          <a:off x="0" y="1072574"/>
          <a:ext cx="8978899" cy="5226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6F62E34-336D-144D-90D6-088E66F3EBDC}"/>
              </a:ext>
            </a:extLst>
          </p:cNvPr>
          <p:cNvSpPr txBox="1"/>
          <p:nvPr/>
        </p:nvSpPr>
        <p:spPr>
          <a:xfrm>
            <a:off x="1087108" y="1226127"/>
            <a:ext cx="2736647" cy="2031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M = </a:t>
            </a:r>
            <a:r>
              <a:rPr lang="en-US" dirty="0" err="1"/>
              <a:t>MiniMax</a:t>
            </a:r>
            <a:endParaRPr lang="en-US" dirty="0"/>
          </a:p>
          <a:p>
            <a:r>
              <a:rPr lang="en-US" dirty="0"/>
              <a:t>AB = </a:t>
            </a:r>
            <a:r>
              <a:rPr lang="en-US" dirty="0" err="1"/>
              <a:t>AlphaBeta</a:t>
            </a:r>
            <a:endParaRPr lang="en-US" dirty="0"/>
          </a:p>
          <a:p>
            <a:r>
              <a:rPr lang="en-US" dirty="0"/>
              <a:t>NS = </a:t>
            </a:r>
            <a:r>
              <a:rPr lang="en-US" dirty="0" err="1"/>
              <a:t>NegaScout</a:t>
            </a:r>
            <a:endParaRPr lang="en-US" dirty="0"/>
          </a:p>
          <a:p>
            <a:r>
              <a:rPr lang="en-US" dirty="0"/>
              <a:t>K = Killer</a:t>
            </a:r>
          </a:p>
          <a:p>
            <a:r>
              <a:rPr lang="en-US" dirty="0"/>
              <a:t>H = History</a:t>
            </a:r>
          </a:p>
          <a:p>
            <a:r>
              <a:rPr lang="en-US" dirty="0"/>
              <a:t>RH = Relative History</a:t>
            </a:r>
          </a:p>
          <a:p>
            <a:r>
              <a:rPr lang="en-US" dirty="0"/>
              <a:t>TT = Transpo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72F930-3015-2640-82EB-D139B9073044}"/>
              </a:ext>
            </a:extLst>
          </p:cNvPr>
          <p:cNvSpPr txBox="1"/>
          <p:nvPr/>
        </p:nvSpPr>
        <p:spPr>
          <a:xfrm>
            <a:off x="387201" y="6248400"/>
            <a:ext cx="74382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Limited tests on 5 states. K, H and RH perform much better in real games.</a:t>
            </a:r>
          </a:p>
          <a:p>
            <a:r>
              <a:rPr lang="en-US" sz="1600" dirty="0"/>
              <a:t>**w/ i7-7500U @3.5GHz</a:t>
            </a:r>
          </a:p>
        </p:txBody>
      </p:sp>
    </p:spTree>
    <p:extLst>
      <p:ext uri="{BB962C8B-B14F-4D97-AF65-F5344CB8AC3E}">
        <p14:creationId xmlns:p14="http://schemas.microsoft.com/office/powerpoint/2010/main" val="1732318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7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8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EA9A2-338E-5B43-842C-190A9F65F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4699"/>
            <a:ext cx="6377940" cy="1293028"/>
          </a:xfrm>
        </p:spPr>
        <p:txBody>
          <a:bodyPr/>
          <a:lstStyle/>
          <a:p>
            <a:r>
              <a:rPr lang="en-US" dirty="0"/>
              <a:t>Strategies comparison*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70FEF7D3-3ACA-DB4A-B5ED-9EEEF7EC22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53474406"/>
              </p:ext>
            </p:extLst>
          </p:nvPr>
        </p:nvGraphicFramePr>
        <p:xfrm>
          <a:off x="0" y="1072574"/>
          <a:ext cx="8978899" cy="5226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6F62E34-336D-144D-90D6-088E66F3EBDC}"/>
              </a:ext>
            </a:extLst>
          </p:cNvPr>
          <p:cNvSpPr txBox="1"/>
          <p:nvPr/>
        </p:nvSpPr>
        <p:spPr>
          <a:xfrm>
            <a:off x="1087108" y="1226127"/>
            <a:ext cx="2736647" cy="2031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M = </a:t>
            </a:r>
            <a:r>
              <a:rPr lang="en-US" dirty="0" err="1"/>
              <a:t>MiniMax</a:t>
            </a:r>
            <a:endParaRPr lang="en-US" dirty="0"/>
          </a:p>
          <a:p>
            <a:r>
              <a:rPr lang="en-US" dirty="0"/>
              <a:t>AB = </a:t>
            </a:r>
            <a:r>
              <a:rPr lang="en-US" dirty="0" err="1"/>
              <a:t>AlphaBeta</a:t>
            </a:r>
            <a:endParaRPr lang="en-US" dirty="0"/>
          </a:p>
          <a:p>
            <a:r>
              <a:rPr lang="en-US" dirty="0"/>
              <a:t>NS = </a:t>
            </a:r>
            <a:r>
              <a:rPr lang="en-US" dirty="0" err="1"/>
              <a:t>NegaScout</a:t>
            </a:r>
            <a:endParaRPr lang="en-US" dirty="0"/>
          </a:p>
          <a:p>
            <a:r>
              <a:rPr lang="en-US" dirty="0"/>
              <a:t>K = Killer</a:t>
            </a:r>
          </a:p>
          <a:p>
            <a:r>
              <a:rPr lang="en-US" dirty="0"/>
              <a:t>H = History</a:t>
            </a:r>
          </a:p>
          <a:p>
            <a:r>
              <a:rPr lang="en-US" dirty="0"/>
              <a:t>RH = Relative History</a:t>
            </a:r>
          </a:p>
          <a:p>
            <a:r>
              <a:rPr lang="en-US" dirty="0"/>
              <a:t>TT = Transpo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72F930-3015-2640-82EB-D139B9073044}"/>
              </a:ext>
            </a:extLst>
          </p:cNvPr>
          <p:cNvSpPr txBox="1"/>
          <p:nvPr/>
        </p:nvSpPr>
        <p:spPr>
          <a:xfrm>
            <a:off x="387201" y="6248400"/>
            <a:ext cx="74382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Limited tests on 5 states. K, H and RH perform much better in real games.</a:t>
            </a:r>
          </a:p>
          <a:p>
            <a:r>
              <a:rPr lang="en-US" sz="1600" dirty="0"/>
              <a:t>**w/ i7-7500U @3.5GHz</a:t>
            </a:r>
          </a:p>
        </p:txBody>
      </p:sp>
    </p:spTree>
    <p:extLst>
      <p:ext uri="{BB962C8B-B14F-4D97-AF65-F5344CB8AC3E}">
        <p14:creationId xmlns:p14="http://schemas.microsoft.com/office/powerpoint/2010/main" val="1803116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EA9A2-338E-5B43-842C-190A9F65F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4699"/>
            <a:ext cx="6377940" cy="1293028"/>
          </a:xfrm>
        </p:spPr>
        <p:txBody>
          <a:bodyPr/>
          <a:lstStyle/>
          <a:p>
            <a:r>
              <a:rPr lang="en-US" dirty="0"/>
              <a:t>Strategies comparison*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70FEF7D3-3ACA-DB4A-B5ED-9EEEF7EC22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659585"/>
              </p:ext>
            </p:extLst>
          </p:nvPr>
        </p:nvGraphicFramePr>
        <p:xfrm>
          <a:off x="0" y="1072574"/>
          <a:ext cx="8978899" cy="5226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6F62E34-336D-144D-90D6-088E66F3EBDC}"/>
              </a:ext>
            </a:extLst>
          </p:cNvPr>
          <p:cNvSpPr txBox="1"/>
          <p:nvPr/>
        </p:nvSpPr>
        <p:spPr>
          <a:xfrm>
            <a:off x="1087108" y="1226127"/>
            <a:ext cx="2736647" cy="2031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M = </a:t>
            </a:r>
            <a:r>
              <a:rPr lang="en-US" dirty="0" err="1"/>
              <a:t>MiniMax</a:t>
            </a:r>
            <a:endParaRPr lang="en-US" dirty="0"/>
          </a:p>
          <a:p>
            <a:r>
              <a:rPr lang="en-US" dirty="0"/>
              <a:t>AB = </a:t>
            </a:r>
            <a:r>
              <a:rPr lang="en-US" dirty="0" err="1"/>
              <a:t>AlphaBeta</a:t>
            </a:r>
            <a:endParaRPr lang="en-US" dirty="0"/>
          </a:p>
          <a:p>
            <a:r>
              <a:rPr lang="en-US" dirty="0"/>
              <a:t>NS = </a:t>
            </a:r>
            <a:r>
              <a:rPr lang="en-US" dirty="0" err="1"/>
              <a:t>NegaScout</a:t>
            </a:r>
            <a:endParaRPr lang="en-US" dirty="0"/>
          </a:p>
          <a:p>
            <a:r>
              <a:rPr lang="en-US" dirty="0"/>
              <a:t>K = Killer</a:t>
            </a:r>
          </a:p>
          <a:p>
            <a:r>
              <a:rPr lang="en-US" dirty="0"/>
              <a:t>H = History</a:t>
            </a:r>
          </a:p>
          <a:p>
            <a:r>
              <a:rPr lang="en-US" dirty="0"/>
              <a:t>RH = Relative History</a:t>
            </a:r>
          </a:p>
          <a:p>
            <a:r>
              <a:rPr lang="en-US" dirty="0"/>
              <a:t>TT = Transpo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72F930-3015-2640-82EB-D139B9073044}"/>
              </a:ext>
            </a:extLst>
          </p:cNvPr>
          <p:cNvSpPr txBox="1"/>
          <p:nvPr/>
        </p:nvSpPr>
        <p:spPr>
          <a:xfrm>
            <a:off x="387201" y="6248400"/>
            <a:ext cx="74382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Limited tests on 5 states. K, H and RH perform much better in real games.</a:t>
            </a:r>
          </a:p>
          <a:p>
            <a:r>
              <a:rPr lang="en-US" sz="1600" dirty="0"/>
              <a:t>**w/ i7-7500U @3.5GHz</a:t>
            </a:r>
          </a:p>
        </p:txBody>
      </p:sp>
    </p:spTree>
    <p:extLst>
      <p:ext uri="{BB962C8B-B14F-4D97-AF65-F5344CB8AC3E}">
        <p14:creationId xmlns:p14="http://schemas.microsoft.com/office/powerpoint/2010/main" val="239655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7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EA9A2-338E-5B43-842C-190A9F65F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4699"/>
            <a:ext cx="6377940" cy="1293028"/>
          </a:xfrm>
        </p:spPr>
        <p:txBody>
          <a:bodyPr/>
          <a:lstStyle/>
          <a:p>
            <a:r>
              <a:rPr lang="en-US" dirty="0"/>
              <a:t>Strategies comparison*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70FEF7D3-3ACA-DB4A-B5ED-9EEEF7EC22F9}"/>
              </a:ext>
            </a:extLst>
          </p:cNvPr>
          <p:cNvGraphicFramePr/>
          <p:nvPr>
            <p:extLst/>
          </p:nvPr>
        </p:nvGraphicFramePr>
        <p:xfrm>
          <a:off x="0" y="1072574"/>
          <a:ext cx="8978899" cy="5226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6F62E34-336D-144D-90D6-088E66F3EBDC}"/>
              </a:ext>
            </a:extLst>
          </p:cNvPr>
          <p:cNvSpPr txBox="1"/>
          <p:nvPr/>
        </p:nvSpPr>
        <p:spPr>
          <a:xfrm>
            <a:off x="1087108" y="1226127"/>
            <a:ext cx="2736647" cy="2031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M = </a:t>
            </a:r>
            <a:r>
              <a:rPr lang="en-US" dirty="0" err="1"/>
              <a:t>MiniMax</a:t>
            </a:r>
            <a:endParaRPr lang="en-US" dirty="0"/>
          </a:p>
          <a:p>
            <a:r>
              <a:rPr lang="en-US" dirty="0"/>
              <a:t>AB = </a:t>
            </a:r>
            <a:r>
              <a:rPr lang="en-US" dirty="0" err="1"/>
              <a:t>AlphaBeta</a:t>
            </a:r>
            <a:endParaRPr lang="en-US" dirty="0"/>
          </a:p>
          <a:p>
            <a:r>
              <a:rPr lang="en-US" dirty="0"/>
              <a:t>NS = </a:t>
            </a:r>
            <a:r>
              <a:rPr lang="en-US" dirty="0" err="1"/>
              <a:t>NegaScout</a:t>
            </a:r>
            <a:endParaRPr lang="en-US" dirty="0"/>
          </a:p>
          <a:p>
            <a:r>
              <a:rPr lang="en-US" dirty="0"/>
              <a:t>K = Killer</a:t>
            </a:r>
          </a:p>
          <a:p>
            <a:r>
              <a:rPr lang="en-US" dirty="0"/>
              <a:t>H = History</a:t>
            </a:r>
          </a:p>
          <a:p>
            <a:r>
              <a:rPr lang="en-US" dirty="0"/>
              <a:t>RH = Relative History</a:t>
            </a:r>
          </a:p>
          <a:p>
            <a:r>
              <a:rPr lang="en-US" dirty="0"/>
              <a:t>TT = Transpo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72F930-3015-2640-82EB-D139B9073044}"/>
              </a:ext>
            </a:extLst>
          </p:cNvPr>
          <p:cNvSpPr txBox="1"/>
          <p:nvPr/>
        </p:nvSpPr>
        <p:spPr>
          <a:xfrm>
            <a:off x="387201" y="6248400"/>
            <a:ext cx="74382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Limited tests on 5 states. K, H and RH perform much better in real games.</a:t>
            </a:r>
          </a:p>
          <a:p>
            <a:r>
              <a:rPr lang="en-US" sz="1600" dirty="0"/>
              <a:t>**w/ i7-7500U @3.5GHz</a:t>
            </a:r>
          </a:p>
        </p:txBody>
      </p:sp>
    </p:spTree>
    <p:extLst>
      <p:ext uri="{BB962C8B-B14F-4D97-AF65-F5344CB8AC3E}">
        <p14:creationId xmlns:p14="http://schemas.microsoft.com/office/powerpoint/2010/main" val="2508242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7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8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9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6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7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8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9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D8F972-0C45-9648-9042-5C842956E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1630" y="1927860"/>
            <a:ext cx="8460740" cy="4069080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en-US" sz="4400" dirty="0"/>
              <a:t>BEST STRATEGY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4000" i="1" dirty="0" err="1"/>
              <a:t>AlphaBeta</a:t>
            </a:r>
            <a:r>
              <a:rPr lang="en-US" sz="4000" i="1" dirty="0"/>
              <a:t> + TT + </a:t>
            </a:r>
            <a:r>
              <a:rPr lang="en-US" sz="4000" i="1" dirty="0" err="1"/>
              <a:t>RelativeHistory</a:t>
            </a:r>
            <a:endParaRPr lang="en-US" sz="4000" i="1" dirty="0"/>
          </a:p>
          <a:p>
            <a:pPr marL="0" indent="0" algn="ctr">
              <a:buNone/>
            </a:pPr>
            <a:endParaRPr lang="en-US" sz="4000" dirty="0"/>
          </a:p>
          <a:p>
            <a:pPr marL="0" indent="0" algn="ctr">
              <a:buNone/>
            </a:pPr>
            <a:r>
              <a:rPr lang="en-US" sz="2800" dirty="0"/>
              <a:t>(+ Modified </a:t>
            </a:r>
            <a:r>
              <a:rPr lang="en-US" sz="2800" dirty="0" err="1"/>
              <a:t>Pectu-Holban</a:t>
            </a:r>
            <a:r>
              <a:rPr lang="en-US" sz="2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10789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89EB18-6864-9646-ADE1-BED8438F2F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192873"/>
            <a:ext cx="6377940" cy="1293028"/>
          </a:xfrm>
        </p:spPr>
        <p:txBody>
          <a:bodyPr/>
          <a:lstStyle/>
          <a:p>
            <a:r>
              <a:rPr lang="en-US" dirty="0"/>
              <a:t>HISTORY Heuristic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9D6DE74A-B0A6-214A-B5A7-F7D4512B55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4349873"/>
              </p:ext>
            </p:extLst>
          </p:nvPr>
        </p:nvGraphicFramePr>
        <p:xfrm>
          <a:off x="1314230" y="1918970"/>
          <a:ext cx="641350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8917">
                  <a:extLst>
                    <a:ext uri="{9D8B030D-6E8A-4147-A177-3AD203B41FA5}">
                      <a16:colId xmlns:a16="http://schemas.microsoft.com/office/drawing/2014/main" val="2417357290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4255853434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1226855964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2541484166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3646330857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25681312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a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1g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5043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4259176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0A4959BF-A6C0-4A48-8EF3-B647479BD00A}"/>
              </a:ext>
            </a:extLst>
          </p:cNvPr>
          <p:cNvSpPr txBox="1"/>
          <p:nvPr/>
        </p:nvSpPr>
        <p:spPr>
          <a:xfrm>
            <a:off x="279400" y="1397000"/>
            <a:ext cx="6838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d to sort possible moves with a most-pruning-first strateg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20EA359-0470-B94A-8365-753A3D1CBBB1}"/>
              </a:ext>
            </a:extLst>
          </p:cNvPr>
          <p:cNvSpPr txBox="1"/>
          <p:nvPr/>
        </p:nvSpPr>
        <p:spPr>
          <a:xfrm>
            <a:off x="279400" y="3564677"/>
            <a:ext cx="86995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prioritizes good moves that prune a lot, but also average moves that prune just a little but happen to be used very often. </a:t>
            </a:r>
          </a:p>
          <a:p>
            <a:r>
              <a:rPr lang="en-US" b="1" i="1" dirty="0"/>
              <a:t>Not all moves occur with the same frequency.</a:t>
            </a:r>
          </a:p>
          <a:p>
            <a:pPr marL="285750" indent="-285750">
              <a:buFont typeface="Symbol" pitchFamily="2" charset="2"/>
              <a:buChar char="Þ"/>
            </a:pPr>
            <a:r>
              <a:rPr lang="en-US" dirty="0"/>
              <a:t>Add a table that has information about the occurring frequency of every move.</a:t>
            </a:r>
          </a:p>
          <a:p>
            <a:pPr marL="285750" indent="-285750">
              <a:buFont typeface="Symbol" pitchFamily="2" charset="2"/>
              <a:buChar char="Þ"/>
            </a:pPr>
            <a:r>
              <a:rPr lang="en-US" dirty="0"/>
              <a:t>This is called </a:t>
            </a:r>
            <a:r>
              <a:rPr lang="en-US" dirty="0">
                <a:solidFill>
                  <a:schemeClr val="accent2"/>
                </a:solidFill>
              </a:rPr>
              <a:t>Butterfly Heuristic</a:t>
            </a:r>
            <a:r>
              <a:rPr lang="en-US" dirty="0"/>
              <a:t>, updated when a move </a:t>
            </a:r>
            <a:r>
              <a:rPr lang="en-US" u="sng" dirty="0"/>
              <a:t>is used</a:t>
            </a:r>
            <a:r>
              <a:rPr lang="en-US" dirty="0"/>
              <a:t>.</a:t>
            </a:r>
            <a:endParaRPr lang="en-US" dirty="0">
              <a:solidFill>
                <a:schemeClr val="accent2"/>
              </a:solidFill>
            </a:endParaRPr>
          </a:p>
          <a:p>
            <a:pPr marL="285750" indent="-285750">
              <a:buFont typeface="Symbol" pitchFamily="2" charset="2"/>
              <a:buChar char="Þ"/>
            </a:pPr>
            <a:endParaRPr lang="en-US" dirty="0">
              <a:solidFill>
                <a:schemeClr val="accent2"/>
              </a:solidFill>
            </a:endParaRPr>
          </a:p>
          <a:p>
            <a:r>
              <a:rPr lang="en-US" dirty="0"/>
              <a:t>The resulting value for each action is calculated as a relative value: </a:t>
            </a:r>
            <a:r>
              <a:rPr lang="en-US" dirty="0" err="1">
                <a:solidFill>
                  <a:schemeClr val="accent2"/>
                </a:solidFill>
              </a:rPr>
              <a:t>HistoryValue</a:t>
            </a:r>
            <a:r>
              <a:rPr lang="en-US" dirty="0">
                <a:solidFill>
                  <a:schemeClr val="accent2"/>
                </a:solidFill>
              </a:rPr>
              <a:t>/</a:t>
            </a:r>
            <a:r>
              <a:rPr lang="en-US" dirty="0" err="1">
                <a:solidFill>
                  <a:schemeClr val="accent2"/>
                </a:solidFill>
              </a:rPr>
              <a:t>ButterflyValue</a:t>
            </a:r>
            <a:r>
              <a:rPr lang="en-US" dirty="0"/>
              <a:t>.</a:t>
            </a:r>
          </a:p>
          <a:p>
            <a:r>
              <a:rPr lang="en-US" dirty="0"/>
              <a:t>This architecture is called </a:t>
            </a:r>
            <a:r>
              <a:rPr lang="en-US" dirty="0">
                <a:solidFill>
                  <a:schemeClr val="accent2"/>
                </a:solidFill>
              </a:rPr>
              <a:t>Relative History Heuristi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4D3A93A-3C50-794C-A7D2-95087508B81F}"/>
              </a:ext>
            </a:extLst>
          </p:cNvPr>
          <p:cNvSpPr txBox="1"/>
          <p:nvPr/>
        </p:nvSpPr>
        <p:spPr>
          <a:xfrm>
            <a:off x="279400" y="2970459"/>
            <a:ext cx="8111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f “a4a1g7” cuts the tree with a remaining depth of </a:t>
            </a:r>
            <a:r>
              <a:rPr lang="en-US" dirty="0">
                <a:solidFill>
                  <a:schemeClr val="accent2"/>
                </a:solidFill>
                <a:ea typeface="Cambria Math" panose="02040503050406030204" pitchFamily="18" charset="0"/>
              </a:rPr>
              <a:t>n</a:t>
            </a:r>
            <a:r>
              <a:rPr lang="en-US" dirty="0"/>
              <a:t>, then sum </a:t>
            </a:r>
            <a:r>
              <a:rPr lang="en-US" dirty="0">
                <a:solidFill>
                  <a:schemeClr val="accent2"/>
                </a:solidFill>
              </a:rPr>
              <a:t>n</a:t>
            </a:r>
            <a:r>
              <a:rPr lang="en-US" baseline="30000" dirty="0">
                <a:solidFill>
                  <a:schemeClr val="accent2"/>
                </a:solidFill>
              </a:rPr>
              <a:t>2</a:t>
            </a:r>
            <a:r>
              <a:rPr lang="en-US" dirty="0"/>
              <a:t> or </a:t>
            </a:r>
            <a:r>
              <a:rPr lang="en-US" dirty="0">
                <a:solidFill>
                  <a:schemeClr val="accent2"/>
                </a:solidFill>
              </a:rPr>
              <a:t>2</a:t>
            </a:r>
            <a:r>
              <a:rPr lang="en-US" baseline="30000" dirty="0">
                <a:solidFill>
                  <a:schemeClr val="accent2"/>
                </a:solidFill>
              </a:rPr>
              <a:t>n</a:t>
            </a:r>
            <a:endParaRPr lang="en-US" dirty="0">
              <a:solidFill>
                <a:schemeClr val="accent2"/>
              </a:solidFill>
            </a:endParaRP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02C815E5-B786-2C4D-A1C1-EC149022CB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515259"/>
              </p:ext>
            </p:extLst>
          </p:nvPr>
        </p:nvGraphicFramePr>
        <p:xfrm>
          <a:off x="1314230" y="1918970"/>
          <a:ext cx="641350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8917">
                  <a:extLst>
                    <a:ext uri="{9D8B030D-6E8A-4147-A177-3AD203B41FA5}">
                      <a16:colId xmlns:a16="http://schemas.microsoft.com/office/drawing/2014/main" val="2417357290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4255853434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1226855964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2541484166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3646330857"/>
                    </a:ext>
                  </a:extLst>
                </a:gridCol>
                <a:gridCol w="1068917">
                  <a:extLst>
                    <a:ext uri="{9D8B030D-6E8A-4147-A177-3AD203B41FA5}">
                      <a16:colId xmlns:a16="http://schemas.microsoft.com/office/drawing/2014/main" val="256813124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a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4a1g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5043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+n</a:t>
                      </a:r>
                      <a:r>
                        <a:rPr lang="en-US" b="1" baseline="30000" dirty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42591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502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15388-0C58-224C-9A3D-64C3132F64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484973"/>
            <a:ext cx="6377940" cy="1293028"/>
          </a:xfrm>
        </p:spPr>
        <p:txBody>
          <a:bodyPr/>
          <a:lstStyle/>
          <a:p>
            <a:r>
              <a:rPr lang="en-US" dirty="0"/>
              <a:t>Transposition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51BF6B-EEAC-E742-843C-BF9D2CCBA7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680" y="2578101"/>
            <a:ext cx="8288020" cy="40690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00A2CE"/>
                </a:solidFill>
                <a:latin typeface="Monaco" pitchFamily="2" charset="77"/>
              </a:rPr>
              <a:t>LRUMap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&lt;</a:t>
            </a:r>
            <a:r>
              <a:rPr lang="en-US" sz="1600" dirty="0">
                <a:solidFill>
                  <a:srgbClr val="E09791"/>
                </a:solidFill>
                <a:latin typeface="Monaco" pitchFamily="2" charset="77"/>
              </a:rPr>
              <a:t>Long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,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E09791"/>
                </a:solidFill>
                <a:latin typeface="Monaco" pitchFamily="2" charset="77"/>
              </a:rPr>
              <a:t>BitBoardEntry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&gt;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75E6FA"/>
                </a:solidFill>
                <a:latin typeface="Monaco" pitchFamily="2" charset="77"/>
              </a:rPr>
              <a:t>transpositionTable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</a:p>
          <a:p>
            <a:pPr marL="0" indent="0">
              <a:buNone/>
            </a:pP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class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00A2CE"/>
                </a:solidFill>
                <a:latin typeface="Monaco" pitchFamily="2" charset="77"/>
              </a:rPr>
              <a:t>BitBoardEntry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{</a:t>
            </a:r>
            <a:endParaRPr lang="en-US" sz="1600" dirty="0">
              <a:solidFill>
                <a:srgbClr val="EBECFB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00A2CE"/>
                </a:solidFill>
                <a:latin typeface="Monaco" pitchFamily="2" charset="77"/>
              </a:rPr>
              <a:t>BitBoardAction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]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75E6FA"/>
                </a:solidFill>
                <a:latin typeface="Monaco" pitchFamily="2" charset="77"/>
              </a:rPr>
              <a:t>actions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=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new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00A2CE"/>
                </a:solidFill>
                <a:latin typeface="Monaco" pitchFamily="2" charset="77"/>
              </a:rPr>
              <a:t>BitBoardAction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</a:t>
            </a:r>
            <a:r>
              <a:rPr lang="en-US" sz="1600" dirty="0">
                <a:solidFill>
                  <a:srgbClr val="7AA8C7"/>
                </a:solidFill>
                <a:latin typeface="Monaco" pitchFamily="2" charset="77"/>
              </a:rPr>
              <a:t>2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]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  <a:endParaRPr lang="en-US" sz="1600" dirty="0">
              <a:solidFill>
                <a:srgbClr val="00A2CE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75E6FA"/>
                </a:solidFill>
                <a:latin typeface="Monaco" pitchFamily="2" charset="77"/>
              </a:rPr>
              <a:t>depth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}</a:t>
            </a:r>
          </a:p>
          <a:p>
            <a:pPr marL="0" indent="0">
              <a:buNone/>
            </a:pPr>
            <a:endParaRPr lang="en-US" sz="1600" dirty="0">
              <a:solidFill>
                <a:srgbClr val="EBECFB"/>
              </a:solidFill>
              <a:latin typeface="Monaco" pitchFamily="2" charset="77"/>
            </a:endParaRPr>
          </a:p>
          <a:p>
            <a:r>
              <a:rPr lang="en-US" sz="1800" dirty="0">
                <a:solidFill>
                  <a:srgbClr val="EBECFB"/>
                </a:solidFill>
              </a:rPr>
              <a:t>Hash </a:t>
            </a:r>
            <a:r>
              <a:rPr lang="en-US" sz="1800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en-US" sz="1800" dirty="0">
                <a:solidFill>
                  <a:srgbClr val="EBECFB"/>
                </a:solidFill>
                <a:sym typeface="Wingdings" pitchFamily="2" charset="2"/>
              </a:rPr>
              <a:t> Full 57 bit state representation, no collisions</a:t>
            </a:r>
          </a:p>
          <a:p>
            <a:r>
              <a:rPr lang="en-US" sz="1800" dirty="0">
                <a:solidFill>
                  <a:srgbClr val="EBECFB"/>
                </a:solidFill>
                <a:sym typeface="Wingdings" pitchFamily="2" charset="2"/>
              </a:rPr>
              <a:t>Update strategy </a:t>
            </a:r>
            <a:r>
              <a:rPr lang="en-US" sz="1800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en-US" sz="1800" dirty="0">
                <a:solidFill>
                  <a:srgbClr val="EBECFB"/>
                </a:solidFill>
                <a:sym typeface="Wingdings" pitchFamily="2" charset="2"/>
              </a:rPr>
              <a:t> Depth + Always</a:t>
            </a:r>
          </a:p>
          <a:p>
            <a:r>
              <a:rPr lang="en-US" sz="1800" dirty="0">
                <a:solidFill>
                  <a:srgbClr val="EBECFB"/>
                </a:solidFill>
                <a:sym typeface="Wingdings" pitchFamily="2" charset="2"/>
              </a:rPr>
              <a:t>Symmetries </a:t>
            </a:r>
            <a:r>
              <a:rPr lang="en-US" sz="1800" dirty="0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en-US" sz="1800" dirty="0">
                <a:solidFill>
                  <a:srgbClr val="EBECFB"/>
                </a:solidFill>
                <a:sym typeface="Wingdings" pitchFamily="2" charset="2"/>
              </a:rPr>
              <a:t> 4 + Color symmetry (hash is computed as minimum 		     	   hash of all 32 possible symmetrical states)</a:t>
            </a:r>
            <a:endParaRPr lang="en-US" sz="1800" dirty="0">
              <a:solidFill>
                <a:srgbClr val="D78B40"/>
              </a:solidFill>
            </a:endParaRPr>
          </a:p>
          <a:p>
            <a:pPr marL="0" indent="0">
              <a:buNone/>
            </a:pPr>
            <a:endParaRPr lang="en-US" sz="1800" dirty="0">
              <a:solidFill>
                <a:srgbClr val="75E6FA"/>
              </a:solidFill>
              <a:latin typeface="Monaco" pitchFamily="2" charset="77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F1932D-57AB-EE4B-89F0-E89D7F02A052}"/>
              </a:ext>
            </a:extLst>
          </p:cNvPr>
          <p:cNvSpPr txBox="1"/>
          <p:nvPr/>
        </p:nvSpPr>
        <p:spPr>
          <a:xfrm>
            <a:off x="614680" y="1733035"/>
            <a:ext cx="66704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d to store the 2 best-pruning moves for each state.</a:t>
            </a:r>
          </a:p>
          <a:p>
            <a:r>
              <a:rPr lang="en-US" dirty="0"/>
              <a:t>The state space is NOT a true graph </a:t>
            </a:r>
            <a:r>
              <a:rPr lang="en-US" dirty="0">
                <a:sym typeface="Wingdings" pitchFamily="2" charset="2"/>
              </a:rPr>
              <a:t>=&gt; no bounds in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340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D1F0A2-713B-A642-AE45-C8F7D8964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sum 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2BA1A-A2DE-0848-8365-13A210C2ED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0660" y="2462529"/>
            <a:ext cx="7955280" cy="535940"/>
          </a:xfrm>
        </p:spPr>
        <p:txBody>
          <a:bodyPr>
            <a:normAutofit/>
          </a:bodyPr>
          <a:lstStyle/>
          <a:p>
            <a:r>
              <a:rPr lang="en-US" sz="2800" dirty="0"/>
              <a:t>Transposition Table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E8EE410-9BA2-4143-9C7C-4B4FBACEBA29}"/>
              </a:ext>
            </a:extLst>
          </p:cNvPr>
          <p:cNvSpPr/>
          <p:nvPr/>
        </p:nvSpPr>
        <p:spPr>
          <a:xfrm>
            <a:off x="200660" y="3755310"/>
            <a:ext cx="312649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30400" indent="-230400" algn="ctr">
              <a:buFont typeface="Arial" panose="020B0604020202020204" pitchFamily="34" charset="0"/>
              <a:buChar char="•"/>
            </a:pPr>
            <a:r>
              <a:rPr lang="en-US" sz="2800" dirty="0"/>
              <a:t>Relative History </a:t>
            </a:r>
            <a:br>
              <a:rPr lang="en-US" sz="2800" dirty="0"/>
            </a:br>
            <a:r>
              <a:rPr lang="en-US" sz="2800" dirty="0"/>
              <a:t>Heuristic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A3A666-5360-E041-8048-52D19C2111EC}"/>
              </a:ext>
            </a:extLst>
          </p:cNvPr>
          <p:cNvSpPr txBox="1"/>
          <p:nvPr/>
        </p:nvSpPr>
        <p:spPr>
          <a:xfrm>
            <a:off x="6403253" y="2315001"/>
            <a:ext cx="21066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Best 2 moves</a:t>
            </a:r>
          </a:p>
          <a:p>
            <a:pPr algn="ctr"/>
            <a:r>
              <a:rPr lang="en-US" sz="2400" i="1" u="sng" dirty="0"/>
              <a:t>per stat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8C98AC-53DC-4C4B-8C18-92335A193294}"/>
              </a:ext>
            </a:extLst>
          </p:cNvPr>
          <p:cNvSpPr txBox="1"/>
          <p:nvPr/>
        </p:nvSpPr>
        <p:spPr>
          <a:xfrm>
            <a:off x="5918045" y="3632200"/>
            <a:ext cx="30770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Ordering strategy for the rest of the moves</a:t>
            </a:r>
            <a:endParaRPr lang="en-US" sz="2400" i="1" u="sng" dirty="0"/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DD45A716-D244-6946-BB39-B2961D3E5F68}"/>
              </a:ext>
            </a:extLst>
          </p:cNvPr>
          <p:cNvSpPr/>
          <p:nvPr/>
        </p:nvSpPr>
        <p:spPr>
          <a:xfrm>
            <a:off x="4559145" y="2628899"/>
            <a:ext cx="1333500" cy="203200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67B49378-E190-2F4F-8A7E-91065F087BDC}"/>
              </a:ext>
            </a:extLst>
          </p:cNvPr>
          <p:cNvSpPr/>
          <p:nvPr/>
        </p:nvSpPr>
        <p:spPr>
          <a:xfrm>
            <a:off x="4178300" y="4130763"/>
            <a:ext cx="1333500" cy="203200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180B89-0866-5D49-A18E-AC55B9206F8E}"/>
              </a:ext>
            </a:extLst>
          </p:cNvPr>
          <p:cNvSpPr txBox="1"/>
          <p:nvPr/>
        </p:nvSpPr>
        <p:spPr>
          <a:xfrm>
            <a:off x="1777004" y="5594627"/>
            <a:ext cx="558999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Complementary strategies!</a:t>
            </a:r>
          </a:p>
        </p:txBody>
      </p:sp>
    </p:spTree>
    <p:extLst>
      <p:ext uri="{BB962C8B-B14F-4D97-AF65-F5344CB8AC3E}">
        <p14:creationId xmlns:p14="http://schemas.microsoft.com/office/powerpoint/2010/main" val="2357455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  <p:bldP spid="6" grpId="0"/>
      <p:bldP spid="12" grpId="0" animBg="1"/>
      <p:bldP spid="13" grpId="0" animBg="1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99C566-C688-CC41-9E89-D1D817E9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ditional implemented strate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09ECA3-D862-144A-BD2F-24905568F2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360" y="2296160"/>
            <a:ext cx="7955280" cy="40690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Quiescence (considered irrelevant, not used)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Opening move-set for both colors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Parallel search (slower than single-threaded search, not used)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Idle-time search (only to handicap opponent)</a:t>
            </a:r>
          </a:p>
        </p:txBody>
      </p:sp>
    </p:spTree>
    <p:extLst>
      <p:ext uri="{BB962C8B-B14F-4D97-AF65-F5344CB8AC3E}">
        <p14:creationId xmlns:p14="http://schemas.microsoft.com/office/powerpoint/2010/main" val="2203479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B227B-485E-784B-980F-868DC0C5C4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522552"/>
            <a:ext cx="7315200" cy="1064948"/>
          </a:xfrm>
        </p:spPr>
        <p:txBody>
          <a:bodyPr anchor="ctr">
            <a:normAutofit/>
          </a:bodyPr>
          <a:lstStyle/>
          <a:p>
            <a:pPr algn="ctr"/>
            <a:r>
              <a:rPr lang="it-IT" sz="2000" dirty="0"/>
              <a:t>TEAM</a:t>
            </a:r>
            <a:br>
              <a:rPr lang="it-IT" sz="2000" dirty="0"/>
            </a:br>
            <a:r>
              <a:rPr lang="it-IT" sz="3200" dirty="0"/>
              <a:t>CIRA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E6A95F5-C8D3-9C4B-8C4C-DE821DD2D02F}"/>
              </a:ext>
            </a:extLst>
          </p:cNvPr>
          <p:cNvSpPr txBox="1"/>
          <p:nvPr/>
        </p:nvSpPr>
        <p:spPr>
          <a:xfrm>
            <a:off x="3256576" y="2501900"/>
            <a:ext cx="263084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dirty="0"/>
              <a:t>THANK</a:t>
            </a:r>
          </a:p>
          <a:p>
            <a:pPr algn="ctr"/>
            <a:r>
              <a:rPr lang="en-US" sz="6000" dirty="0"/>
              <a:t>YOU!</a:t>
            </a:r>
          </a:p>
        </p:txBody>
      </p:sp>
    </p:spTree>
    <p:extLst>
      <p:ext uri="{BB962C8B-B14F-4D97-AF65-F5344CB8AC3E}">
        <p14:creationId xmlns:p14="http://schemas.microsoft.com/office/powerpoint/2010/main" val="1587404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221DE2-7B1A-D744-BB11-F14D2A31A3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D60A5A-B1F5-B340-BDBC-C55381A61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Quick development</a:t>
            </a:r>
          </a:p>
          <a:p>
            <a:r>
              <a:rPr lang="en-US" dirty="0" err="1"/>
              <a:t>Chesani’s</a:t>
            </a:r>
            <a:r>
              <a:rPr lang="en-US" dirty="0"/>
              <a:t> state and action representation</a:t>
            </a:r>
          </a:p>
          <a:p>
            <a:r>
              <a:rPr lang="en-US" dirty="0"/>
              <a:t>Minimax (with Alpha-Beta pruning and Killer Heuristic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4000" dirty="0"/>
              <a:t>∼280K nodes/second</a:t>
            </a:r>
            <a:br>
              <a:rPr lang="en-US" sz="4000" dirty="0"/>
            </a:br>
            <a:r>
              <a:rPr lang="en-US" sz="4000" dirty="0"/>
              <a:t>	</a:t>
            </a:r>
            <a:r>
              <a:rPr lang="en-US" sz="2800" dirty="0"/>
              <a:t>w/ i7-4790K @4.4GHz</a:t>
            </a:r>
          </a:p>
        </p:txBody>
      </p:sp>
    </p:spTree>
    <p:extLst>
      <p:ext uri="{BB962C8B-B14F-4D97-AF65-F5344CB8AC3E}">
        <p14:creationId xmlns:p14="http://schemas.microsoft.com/office/powerpoint/2010/main" val="1487203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849DE5-E8CE-0740-B3C4-EA333D2F0F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4400" y="584032"/>
            <a:ext cx="6377940" cy="1293028"/>
          </a:xfrm>
        </p:spPr>
        <p:txBody>
          <a:bodyPr/>
          <a:lstStyle/>
          <a:p>
            <a:r>
              <a:rPr lang="it-IT" dirty="0"/>
              <a:t>A </a:t>
            </a:r>
            <a:r>
              <a:rPr lang="it-IT" dirty="0" err="1"/>
              <a:t>better</a:t>
            </a:r>
            <a:r>
              <a:rPr lang="it-IT" dirty="0"/>
              <a:t> </a:t>
            </a:r>
            <a:r>
              <a:rPr lang="en-US" dirty="0"/>
              <a:t>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24896C-CA0B-6548-86D6-1ECD7111D6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798" y="1660062"/>
            <a:ext cx="7955280" cy="40690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public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class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00A2CE"/>
                </a:solidFill>
                <a:latin typeface="Monaco" pitchFamily="2" charset="77"/>
              </a:rPr>
              <a:t>BitBoardSt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implements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8FF3F8"/>
                </a:solidFill>
                <a:latin typeface="Monaco" pitchFamily="2" charset="77"/>
              </a:rPr>
              <a:t>ISt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{</a:t>
            </a: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D78B40"/>
                </a:solidFill>
                <a:latin typeface="Monaco" pitchFamily="2" charset="77"/>
              </a:rPr>
              <a:t>int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]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75E6FA"/>
                </a:solidFill>
                <a:latin typeface="Monaco" pitchFamily="2" charset="77"/>
              </a:rPr>
              <a:t>board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=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new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D78B40"/>
                </a:solidFill>
                <a:latin typeface="Monaco" pitchFamily="2" charset="77"/>
              </a:rPr>
              <a:t>int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</a:t>
            </a:r>
            <a:r>
              <a:rPr lang="en-US" sz="1600" dirty="0">
                <a:solidFill>
                  <a:srgbClr val="7AA8C7"/>
                </a:solidFill>
                <a:latin typeface="Monaco" pitchFamily="2" charset="77"/>
              </a:rPr>
              <a:t>2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]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]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75E6FA"/>
                </a:solidFill>
                <a:latin typeface="Monaco" pitchFamily="2" charset="77"/>
              </a:rPr>
              <a:t>checkersToPut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=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new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</a:t>
            </a:r>
            <a:r>
              <a:rPr lang="en-US" sz="1600" dirty="0">
                <a:solidFill>
                  <a:srgbClr val="7AA8C7"/>
                </a:solidFill>
                <a:latin typeface="Monaco" pitchFamily="2" charset="77"/>
              </a:rPr>
              <a:t>2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]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]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75E6FA"/>
                </a:solidFill>
                <a:latin typeface="Monaco" pitchFamily="2" charset="77"/>
              </a:rPr>
              <a:t>checkersOnBoard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=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new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[</a:t>
            </a:r>
            <a:r>
              <a:rPr lang="en-US" sz="1600" dirty="0">
                <a:solidFill>
                  <a:srgbClr val="7AA8C7"/>
                </a:solidFill>
                <a:latin typeface="Monaco" pitchFamily="2" charset="77"/>
              </a:rPr>
              <a:t>2</a:t>
            </a:r>
            <a:r>
              <a:rPr lang="en-US" sz="1600" dirty="0">
                <a:solidFill>
                  <a:srgbClr val="FAFBF6"/>
                </a:solidFill>
                <a:latin typeface="Monaco" pitchFamily="2" charset="77"/>
              </a:rPr>
              <a:t>]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ublic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75E6FA"/>
                </a:solidFill>
                <a:latin typeface="Monaco" pitchFamily="2" charset="77"/>
              </a:rPr>
              <a:t>playerToMove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  <a:endParaRPr lang="en-US" sz="1600" dirty="0">
              <a:solidFill>
                <a:srgbClr val="75E6FA"/>
              </a:solidFill>
              <a:latin typeface="Monaco" pitchFamily="2" charset="77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    priva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>
                <a:solidFill>
                  <a:srgbClr val="D78B40"/>
                </a:solidFill>
                <a:latin typeface="Monaco" pitchFamily="2" charset="77"/>
              </a:rPr>
              <a:t>byte</a:t>
            </a:r>
            <a:r>
              <a:rPr lang="en-US" sz="1600" dirty="0">
                <a:solidFill>
                  <a:srgbClr val="E0EDF9"/>
                </a:solidFill>
                <a:latin typeface="Monaco" pitchFamily="2" charset="77"/>
              </a:rPr>
              <a:t> </a:t>
            </a:r>
            <a:r>
              <a:rPr lang="en-US" sz="1600" dirty="0" err="1">
                <a:solidFill>
                  <a:srgbClr val="75E6FA"/>
                </a:solidFill>
                <a:latin typeface="Monaco" pitchFamily="2" charset="77"/>
              </a:rPr>
              <a:t>gamePhase</a:t>
            </a: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EBECFB"/>
                </a:solidFill>
                <a:latin typeface="Monaco" pitchFamily="2" charset="77"/>
              </a:rPr>
              <a:t>}</a:t>
            </a:r>
            <a:endParaRPr lang="en-US" sz="1600" dirty="0">
              <a:solidFill>
                <a:srgbClr val="D78B40"/>
              </a:solidFill>
              <a:latin typeface="Monaco" pitchFamily="2" charset="77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C9F91E-479F-BB4F-98E2-B79B9310A5AB}"/>
              </a:ext>
            </a:extLst>
          </p:cNvPr>
          <p:cNvSpPr/>
          <p:nvPr/>
        </p:nvSpPr>
        <p:spPr>
          <a:xfrm>
            <a:off x="5664196" y="3318570"/>
            <a:ext cx="4987640" cy="3539430"/>
          </a:xfrm>
          <a:prstGeom prst="rect">
            <a:avLst/>
          </a:prstGeom>
          <a:noFill/>
          <a:ln cap="flat"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7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0-----------1-----------2   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        |           |   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6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|   8-------9------10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|       |    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5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|   |  16--17--18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|   |       |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4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7--15--23      19--11---3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|   |       |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3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|   |  22--21--20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|       |       |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2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|  14------13------12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|           |           |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</a:t>
            </a:r>
            <a:r>
              <a:rPr lang="it-IT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1</a:t>
            </a:r>
            <a:r>
              <a:rPr lang="it-IT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6-----------5-----------4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A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 err="1">
                <a:solidFill>
                  <a:srgbClr val="FFFFFF"/>
                </a:solidFill>
                <a:uFillTx/>
                <a:latin typeface="Consolas" pitchFamily="49"/>
              </a:rPr>
              <a:t>B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C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 err="1">
                <a:solidFill>
                  <a:srgbClr val="FFFFFF"/>
                </a:solidFill>
                <a:uFillTx/>
                <a:latin typeface="Consolas" pitchFamily="49"/>
              </a:rPr>
              <a:t>D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E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 err="1">
                <a:solidFill>
                  <a:srgbClr val="FFFFFF"/>
                </a:solidFill>
                <a:uFillTx/>
                <a:latin typeface="Consolas" pitchFamily="49"/>
              </a:rPr>
              <a:t>F</a:t>
            </a:r>
            <a:r>
              <a:rPr lang="pt-BR" sz="1600" b="0" i="0" u="none" strike="noStrike" kern="1200" cap="none" spc="0" baseline="0" dirty="0">
                <a:solidFill>
                  <a:srgbClr val="FFFFFF"/>
                </a:solidFill>
                <a:uFillTx/>
                <a:latin typeface="Consolas" pitchFamily="49"/>
              </a:rPr>
              <a:t>   </a:t>
            </a:r>
            <a:r>
              <a:rPr lang="pt-BR" sz="1600" b="0" i="1" u="none" strike="noStrike" kern="1200" cap="none" spc="0" baseline="0" dirty="0" err="1">
                <a:solidFill>
                  <a:srgbClr val="FFFFFF"/>
                </a:solidFill>
                <a:uFillTx/>
                <a:latin typeface="Consolas" pitchFamily="49"/>
              </a:rPr>
              <a:t>G</a:t>
            </a:r>
            <a:endParaRPr lang="it-IT" sz="1600" b="0" i="1" u="none" strike="noStrike" kern="1200" cap="none" spc="0" baseline="0" dirty="0">
              <a:solidFill>
                <a:srgbClr val="FFFFFF"/>
              </a:solidFill>
              <a:uFillTx/>
              <a:latin typeface="Calibri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3A2A1A9-0C83-2B47-A18A-92EC01C63263}"/>
              </a:ext>
            </a:extLst>
          </p:cNvPr>
          <p:cNvSpPr/>
          <p:nvPr/>
        </p:nvSpPr>
        <p:spPr>
          <a:xfrm>
            <a:off x="251460" y="4559201"/>
            <a:ext cx="60223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400" indent="-230400">
              <a:buFont typeface="Arial" panose="020B0604020202020204" pitchFamily="34" charset="0"/>
              <a:buChar char="•"/>
            </a:pPr>
            <a:r>
              <a:rPr lang="en-US" sz="4000" dirty="0"/>
              <a:t>∼5M nodes/second</a:t>
            </a:r>
            <a:br>
              <a:rPr lang="en-US" sz="4000" dirty="0"/>
            </a:br>
            <a:r>
              <a:rPr lang="en-US" sz="2000" dirty="0"/>
              <a:t>         w/ i7-4790K @4.4GHz</a:t>
            </a:r>
          </a:p>
          <a:p>
            <a:endParaRPr lang="en-US" sz="2000" dirty="0"/>
          </a:p>
          <a:p>
            <a:pPr marL="230400" indent="-230400">
              <a:buFont typeface="Arial" panose="020B0604020202020204" pitchFamily="34" charset="0"/>
              <a:buChar char="•"/>
            </a:pPr>
            <a:r>
              <a:rPr lang="en-US" sz="4000" dirty="0">
                <a:solidFill>
                  <a:prstClr val="white"/>
                </a:solidFill>
              </a:rPr>
              <a:t>∼x20 quicker</a:t>
            </a:r>
            <a:endParaRPr lang="en-US" sz="2800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8460F64-FACD-674F-8547-FB2010B25376}"/>
              </a:ext>
            </a:extLst>
          </p:cNvPr>
          <p:cNvCxnSpPr/>
          <p:nvPr/>
        </p:nvCxnSpPr>
        <p:spPr>
          <a:xfrm>
            <a:off x="6273800" y="3407470"/>
            <a:ext cx="2413000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4870C79-9ED1-AD48-A03A-88B969C88C14}"/>
              </a:ext>
            </a:extLst>
          </p:cNvPr>
          <p:cNvCxnSpPr>
            <a:cxnSpLocks/>
          </p:cNvCxnSpPr>
          <p:nvPr/>
        </p:nvCxnSpPr>
        <p:spPr>
          <a:xfrm>
            <a:off x="8905240" y="3741540"/>
            <a:ext cx="0" cy="245860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354C631-4B1B-A645-9138-DC658A39A978}"/>
              </a:ext>
            </a:extLst>
          </p:cNvPr>
          <p:cNvCxnSpPr>
            <a:cxnSpLocks/>
          </p:cNvCxnSpPr>
          <p:nvPr/>
        </p:nvCxnSpPr>
        <p:spPr>
          <a:xfrm flipH="1">
            <a:off x="6286500" y="6498193"/>
            <a:ext cx="2400300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881E8CDF-8EC3-0D43-A576-EAC50BE6F8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9308571"/>
              </p:ext>
            </p:extLst>
          </p:nvPr>
        </p:nvGraphicFramePr>
        <p:xfrm>
          <a:off x="6650992" y="1999200"/>
          <a:ext cx="2254248" cy="370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1781">
                  <a:extLst>
                    <a:ext uri="{9D8B030D-6E8A-4147-A177-3AD203B41FA5}">
                      <a16:colId xmlns:a16="http://schemas.microsoft.com/office/drawing/2014/main" val="552283308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1429777448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2127250475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853377523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2463790593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3287524880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4092558420"/>
                    </a:ext>
                  </a:extLst>
                </a:gridCol>
                <a:gridCol w="281781">
                  <a:extLst>
                    <a:ext uri="{9D8B030D-6E8A-4147-A177-3AD203B41FA5}">
                      <a16:colId xmlns:a16="http://schemas.microsoft.com/office/drawing/2014/main" val="28893741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4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6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/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4156638"/>
                  </a:ext>
                </a:extLst>
              </a:tr>
            </a:tbl>
          </a:graphicData>
        </a:graphic>
      </p:graphicFrame>
      <p:cxnSp>
        <p:nvCxnSpPr>
          <p:cNvPr id="18" name="Curved Connector 17">
            <a:extLst>
              <a:ext uri="{FF2B5EF4-FFF2-40B4-BE49-F238E27FC236}">
                <a16:creationId xmlns:a16="http://schemas.microsoft.com/office/drawing/2014/main" id="{56C243B3-4C17-334F-B324-D9C5933DC1F9}"/>
              </a:ext>
            </a:extLst>
          </p:cNvPr>
          <p:cNvCxnSpPr>
            <a:cxnSpLocks/>
          </p:cNvCxnSpPr>
          <p:nvPr/>
        </p:nvCxnSpPr>
        <p:spPr>
          <a:xfrm rot="5400000">
            <a:off x="6007870" y="2544640"/>
            <a:ext cx="900160" cy="647700"/>
          </a:xfrm>
          <a:prstGeom prst="curvedConnector3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80D8861B-F6D1-F14D-BAC3-7780A86ED48B}"/>
              </a:ext>
            </a:extLst>
          </p:cNvPr>
          <p:cNvCxnSpPr>
            <a:cxnSpLocks/>
          </p:cNvCxnSpPr>
          <p:nvPr/>
        </p:nvCxnSpPr>
        <p:spPr>
          <a:xfrm rot="16200000" flipH="1">
            <a:off x="6833173" y="2659137"/>
            <a:ext cx="848022" cy="366568"/>
          </a:xfrm>
          <a:prstGeom prst="curvedConnector3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urved Connector 25">
            <a:extLst>
              <a:ext uri="{FF2B5EF4-FFF2-40B4-BE49-F238E27FC236}">
                <a16:creationId xmlns:a16="http://schemas.microsoft.com/office/drawing/2014/main" id="{06DB1FF0-01AC-0B4F-92C8-FDD4D11F88D9}"/>
              </a:ext>
            </a:extLst>
          </p:cNvPr>
          <p:cNvCxnSpPr>
            <a:cxnSpLocks/>
            <a:endCxn id="4" idx="0"/>
          </p:cNvCxnSpPr>
          <p:nvPr/>
        </p:nvCxnSpPr>
        <p:spPr>
          <a:xfrm rot="16200000" flipH="1">
            <a:off x="7654078" y="2166570"/>
            <a:ext cx="900000" cy="1404000"/>
          </a:xfrm>
          <a:prstGeom prst="curvedConnector3">
            <a:avLst>
              <a:gd name="adj1" fmla="val 50000"/>
            </a:avLst>
          </a:prstGeom>
          <a:ln w="28575" cap="flat">
            <a:solidFill>
              <a:schemeClr val="accent1"/>
            </a:solidFill>
            <a:round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1F3A2ABD-873C-7240-8606-67251863E995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128052" y="4885899"/>
            <a:ext cx="2227257" cy="431061"/>
          </a:xfrm>
          <a:prstGeom prst="bentConnector3">
            <a:avLst>
              <a:gd name="adj1" fmla="val 64256"/>
            </a:avLst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E6BCF4F-D8A1-6746-8B59-A7EB409AA846}"/>
              </a:ext>
            </a:extLst>
          </p:cNvPr>
          <p:cNvCxnSpPr>
            <a:cxnSpLocks/>
          </p:cNvCxnSpPr>
          <p:nvPr/>
        </p:nvCxnSpPr>
        <p:spPr>
          <a:xfrm>
            <a:off x="6545857" y="3843140"/>
            <a:ext cx="1789222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5CE509B-A7C4-1B42-8CBC-7940CCB69684}"/>
              </a:ext>
            </a:extLst>
          </p:cNvPr>
          <p:cNvCxnSpPr>
            <a:cxnSpLocks/>
          </p:cNvCxnSpPr>
          <p:nvPr/>
        </p:nvCxnSpPr>
        <p:spPr>
          <a:xfrm flipH="1">
            <a:off x="6551722" y="6027540"/>
            <a:ext cx="1783357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96A16706-646E-9C49-8138-33096BB22698}"/>
              </a:ext>
            </a:extLst>
          </p:cNvPr>
          <p:cNvCxnSpPr>
            <a:cxnSpLocks/>
          </p:cNvCxnSpPr>
          <p:nvPr/>
        </p:nvCxnSpPr>
        <p:spPr>
          <a:xfrm>
            <a:off x="8463280" y="4078589"/>
            <a:ext cx="0" cy="178450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5" name="Elbow Connector 24">
            <a:extLst>
              <a:ext uri="{FF2B5EF4-FFF2-40B4-BE49-F238E27FC236}">
                <a16:creationId xmlns:a16="http://schemas.microsoft.com/office/drawing/2014/main" id="{CD4048F0-E108-9048-8ACF-818C1602224D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809183" y="5004030"/>
            <a:ext cx="1682807" cy="386750"/>
          </a:xfrm>
          <a:prstGeom prst="bentConnector3">
            <a:avLst>
              <a:gd name="adj1" fmla="val 65094"/>
            </a:avLst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8E1D340C-8C9F-2F4C-8958-D7C2B197A42B}"/>
              </a:ext>
            </a:extLst>
          </p:cNvPr>
          <p:cNvCxnSpPr>
            <a:cxnSpLocks/>
          </p:cNvCxnSpPr>
          <p:nvPr/>
        </p:nvCxnSpPr>
        <p:spPr>
          <a:xfrm>
            <a:off x="6944620" y="4325445"/>
            <a:ext cx="1006972" cy="496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6D470AB-D930-1548-8672-8C17D89A1C51}"/>
              </a:ext>
            </a:extLst>
          </p:cNvPr>
          <p:cNvCxnSpPr>
            <a:cxnSpLocks/>
          </p:cNvCxnSpPr>
          <p:nvPr/>
        </p:nvCxnSpPr>
        <p:spPr>
          <a:xfrm flipH="1" flipV="1">
            <a:off x="6912418" y="5552194"/>
            <a:ext cx="999011" cy="721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BDE9C36-AC78-2041-99E0-B86E8DB72361}"/>
              </a:ext>
            </a:extLst>
          </p:cNvPr>
          <p:cNvCxnSpPr>
            <a:cxnSpLocks/>
          </p:cNvCxnSpPr>
          <p:nvPr/>
        </p:nvCxnSpPr>
        <p:spPr>
          <a:xfrm>
            <a:off x="7989692" y="4448474"/>
            <a:ext cx="0" cy="982917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F15AFDB4-38D3-2747-9818-B9E66E511850}"/>
              </a:ext>
            </a:extLst>
          </p:cNvPr>
          <p:cNvCxnSpPr>
            <a:cxnSpLocks/>
          </p:cNvCxnSpPr>
          <p:nvPr/>
        </p:nvCxnSpPr>
        <p:spPr>
          <a:xfrm flipV="1">
            <a:off x="6830341" y="5033667"/>
            <a:ext cx="0" cy="42213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9" name="Curved Connector 38">
            <a:extLst>
              <a:ext uri="{FF2B5EF4-FFF2-40B4-BE49-F238E27FC236}">
                <a16:creationId xmlns:a16="http://schemas.microsoft.com/office/drawing/2014/main" id="{D836B560-1B71-EB4D-95A0-C56E469E8DFC}"/>
              </a:ext>
            </a:extLst>
          </p:cNvPr>
          <p:cNvCxnSpPr>
            <a:cxnSpLocks/>
          </p:cNvCxnSpPr>
          <p:nvPr/>
        </p:nvCxnSpPr>
        <p:spPr>
          <a:xfrm rot="16200000" flipH="1">
            <a:off x="7020098" y="3054549"/>
            <a:ext cx="2355939" cy="1109377"/>
          </a:xfrm>
          <a:prstGeom prst="curvedConnector3">
            <a:avLst>
              <a:gd name="adj1" fmla="val 7414"/>
            </a:avLst>
          </a:prstGeom>
          <a:ln w="28575" cap="flat">
            <a:solidFill>
              <a:schemeClr val="accent1"/>
            </a:solidFill>
            <a:round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754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AD71CA-5394-CF42-9888-01D43F5E9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83373"/>
            <a:ext cx="6377940" cy="1293028"/>
          </a:xfrm>
        </p:spPr>
        <p:txBody>
          <a:bodyPr/>
          <a:lstStyle/>
          <a:p>
            <a:r>
              <a:rPr lang="en-US" dirty="0"/>
              <a:t>Basic Application architecture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6D145B4-D561-4843-9C5E-5DADD5B0B6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638092"/>
              </p:ext>
            </p:extLst>
          </p:nvPr>
        </p:nvGraphicFramePr>
        <p:xfrm>
          <a:off x="1112838" y="1676401"/>
          <a:ext cx="70675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7067506" imgH="5057669" progId="Visio.Drawing.15">
                  <p:embed/>
                </p:oleObj>
              </mc:Choice>
              <mc:Fallback>
                <p:oleObj name="Visio" r:id="rId3" imgW="7067506" imgH="505766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163F364-B727-4AC0-AA69-8A863AB090F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2838" y="1676401"/>
                        <a:ext cx="7067550" cy="505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7625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B787FA-5E40-DB4A-8F00-E92A5538BE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6260" y="1496060"/>
            <a:ext cx="7955280" cy="11582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dirty="0">
                <a:solidFill>
                  <a:srgbClr val="00B050"/>
                </a:solidFill>
              </a:rPr>
              <a:t>DONE</a:t>
            </a:r>
          </a:p>
          <a:p>
            <a:pPr algn="ctr">
              <a:buFont typeface="Wingdings" pitchFamily="2" charset="2"/>
              <a:buChar char="ü"/>
            </a:pPr>
            <a:r>
              <a:rPr lang="en-US" sz="2400" i="1" dirty="0">
                <a:solidFill>
                  <a:srgbClr val="00B050"/>
                </a:solidFill>
              </a:rPr>
              <a:t>   Efficient State and Action representation</a:t>
            </a:r>
          </a:p>
          <a:p>
            <a:pPr algn="ctr"/>
            <a:endParaRPr lang="en-US" sz="2400" i="1" dirty="0">
              <a:solidFill>
                <a:srgbClr val="00B050"/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3B2E981-1E82-A44D-B511-C861C7D87BA7}"/>
              </a:ext>
            </a:extLst>
          </p:cNvPr>
          <p:cNvSpPr txBox="1">
            <a:spLocks/>
          </p:cNvSpPr>
          <p:nvPr/>
        </p:nvSpPr>
        <p:spPr>
          <a:xfrm>
            <a:off x="556260" y="3009900"/>
            <a:ext cx="7955280" cy="246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3200" dirty="0"/>
              <a:t>NEXT IN LI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209E96-5C97-7148-809F-FCC9FDB92EDF}"/>
              </a:ext>
            </a:extLst>
          </p:cNvPr>
          <p:cNvSpPr txBox="1"/>
          <p:nvPr/>
        </p:nvSpPr>
        <p:spPr>
          <a:xfrm>
            <a:off x="391160" y="4396482"/>
            <a:ext cx="223009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i="1" dirty="0"/>
              <a:t>Search</a:t>
            </a:r>
          </a:p>
          <a:p>
            <a:pPr algn="ctr"/>
            <a:r>
              <a:rPr lang="en-US" sz="3200" i="1" dirty="0"/>
              <a:t>algorithm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073DE7-C6FF-B041-BA81-4D1AC48C5D60}"/>
              </a:ext>
            </a:extLst>
          </p:cNvPr>
          <p:cNvSpPr txBox="1"/>
          <p:nvPr/>
        </p:nvSpPr>
        <p:spPr>
          <a:xfrm>
            <a:off x="3337098" y="5290691"/>
            <a:ext cx="239360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i="1" dirty="0"/>
              <a:t>Pruning</a:t>
            </a:r>
          </a:p>
          <a:p>
            <a:pPr algn="ctr"/>
            <a:r>
              <a:rPr lang="en-US" sz="3200" i="1" dirty="0"/>
              <a:t>techniqu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2D6AE51-60E8-8A4F-AC63-F62ED8BA39C5}"/>
              </a:ext>
            </a:extLst>
          </p:cNvPr>
          <p:cNvSpPr txBox="1"/>
          <p:nvPr/>
        </p:nvSpPr>
        <p:spPr>
          <a:xfrm>
            <a:off x="6520289" y="4619298"/>
            <a:ext cx="1991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/>
              <a:t>Heuristic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482AD7B-1406-8245-8D3F-0032C52ABFC0}"/>
              </a:ext>
            </a:extLst>
          </p:cNvPr>
          <p:cNvCxnSpPr/>
          <p:nvPr/>
        </p:nvCxnSpPr>
        <p:spPr>
          <a:xfrm flipH="1">
            <a:off x="2514600" y="4051300"/>
            <a:ext cx="698500" cy="469900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F9B4C47-6FD5-474D-856D-5EA9BE24B49C}"/>
              </a:ext>
            </a:extLst>
          </p:cNvPr>
          <p:cNvCxnSpPr>
            <a:cxnSpLocks/>
          </p:cNvCxnSpPr>
          <p:nvPr/>
        </p:nvCxnSpPr>
        <p:spPr>
          <a:xfrm>
            <a:off x="4533900" y="4051300"/>
            <a:ext cx="0" cy="1152773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81F61F8-7285-D54D-8DC4-F89151CC0B89}"/>
              </a:ext>
            </a:extLst>
          </p:cNvPr>
          <p:cNvCxnSpPr>
            <a:cxnSpLocks/>
          </p:cNvCxnSpPr>
          <p:nvPr/>
        </p:nvCxnSpPr>
        <p:spPr>
          <a:xfrm>
            <a:off x="5786120" y="4037380"/>
            <a:ext cx="736600" cy="404118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tailEnd type="triangl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6110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20461-DFEE-CE41-8882-76E4E4D4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rch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FF49C3-FA77-3D40-AD85-611478C4E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30630" y="2120900"/>
            <a:ext cx="6682740" cy="44957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Minimax</a:t>
            </a:r>
          </a:p>
          <a:p>
            <a:pPr lvl="2">
              <a:lnSpc>
                <a:spcPct val="150000"/>
              </a:lnSpc>
            </a:pPr>
            <a:r>
              <a:rPr lang="en-US" sz="3200" dirty="0" err="1"/>
              <a:t>AlphaBeta</a:t>
            </a:r>
            <a:endParaRPr lang="en-US" sz="3200" dirty="0"/>
          </a:p>
          <a:p>
            <a:pPr lvl="4">
              <a:lnSpc>
                <a:spcPct val="150000"/>
              </a:lnSpc>
            </a:pPr>
            <a:r>
              <a:rPr lang="en-US" sz="3200" dirty="0" err="1"/>
              <a:t>NegaScout</a:t>
            </a:r>
            <a:endParaRPr lang="en-US" sz="3200" dirty="0"/>
          </a:p>
          <a:p>
            <a:pPr lvl="6">
              <a:lnSpc>
                <a:spcPct val="150000"/>
              </a:lnSpc>
            </a:pPr>
            <a:r>
              <a:rPr lang="en-US" sz="3200" dirty="0" err="1"/>
              <a:t>MTDf</a:t>
            </a:r>
            <a:endParaRPr lang="en-US" sz="3200" dirty="0"/>
          </a:p>
          <a:p>
            <a:pPr lvl="8">
              <a:lnSpc>
                <a:spcPct val="150000"/>
              </a:lnSpc>
            </a:pPr>
            <a:r>
              <a:rPr lang="en-US" sz="3200" dirty="0" err="1"/>
              <a:t>MTDf</a:t>
            </a:r>
            <a:r>
              <a:rPr lang="en-US" sz="3200" dirty="0"/>
              <a:t> Variant</a:t>
            </a:r>
          </a:p>
        </p:txBody>
      </p:sp>
    </p:spTree>
    <p:extLst>
      <p:ext uri="{BB962C8B-B14F-4D97-AF65-F5344CB8AC3E}">
        <p14:creationId xmlns:p14="http://schemas.microsoft.com/office/powerpoint/2010/main" val="1042876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20461-DFEE-CE41-8882-76E4E4D4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uning techniq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FF49C3-FA77-3D40-AD85-611478C4E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1" y="2458720"/>
            <a:ext cx="8978899" cy="42087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400" dirty="0"/>
              <a:t>Killer Heuristic</a:t>
            </a:r>
          </a:p>
          <a:p>
            <a:pPr lvl="2">
              <a:lnSpc>
                <a:spcPct val="150000"/>
              </a:lnSpc>
            </a:pPr>
            <a:r>
              <a:rPr lang="en-US" sz="3400" dirty="0"/>
              <a:t>History Heuristic</a:t>
            </a:r>
          </a:p>
          <a:p>
            <a:pPr lvl="4">
              <a:lnSpc>
                <a:spcPct val="150000"/>
              </a:lnSpc>
            </a:pPr>
            <a:r>
              <a:rPr lang="en-US" sz="3400" dirty="0"/>
              <a:t>Relative History Heuristic</a:t>
            </a:r>
          </a:p>
          <a:p>
            <a:pPr lvl="6">
              <a:lnSpc>
                <a:spcPct val="150000"/>
              </a:lnSpc>
            </a:pPr>
            <a:r>
              <a:rPr lang="en-US" sz="3400" dirty="0"/>
              <a:t>Transposition Tables (&lt;2GB)</a:t>
            </a:r>
          </a:p>
        </p:txBody>
      </p:sp>
    </p:spTree>
    <p:extLst>
      <p:ext uri="{BB962C8B-B14F-4D97-AF65-F5344CB8AC3E}">
        <p14:creationId xmlns:p14="http://schemas.microsoft.com/office/powerpoint/2010/main" val="215101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20461-DFEE-CE41-8882-76E4E4D4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uris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FF49C3-FA77-3D40-AD85-611478C4E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4015" y="2839720"/>
            <a:ext cx="8401686" cy="38277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600" dirty="0" err="1"/>
              <a:t>Petcu-Holban</a:t>
            </a:r>
            <a:endParaRPr lang="en-US" sz="3600" dirty="0"/>
          </a:p>
          <a:p>
            <a:pPr lvl="3">
              <a:lnSpc>
                <a:spcPct val="150000"/>
              </a:lnSpc>
            </a:pPr>
            <a:r>
              <a:rPr lang="en-US" sz="3600" dirty="0" err="1"/>
              <a:t>Belasius</a:t>
            </a:r>
            <a:r>
              <a:rPr lang="en-US" sz="3600" dirty="0"/>
              <a:t> (</a:t>
            </a:r>
            <a:r>
              <a:rPr lang="en-US" sz="3600" dirty="0" err="1"/>
              <a:t>Biagio</a:t>
            </a:r>
            <a:r>
              <a:rPr lang="en-US" sz="3600" dirty="0"/>
              <a:t> </a:t>
            </a:r>
            <a:r>
              <a:rPr lang="en-US" sz="3600" dirty="0" err="1"/>
              <a:t>Miceli</a:t>
            </a:r>
            <a:r>
              <a:rPr lang="en-US" sz="3600" dirty="0"/>
              <a:t>)</a:t>
            </a:r>
          </a:p>
          <a:p>
            <a:pPr lvl="6">
              <a:lnSpc>
                <a:spcPct val="150000"/>
              </a:lnSpc>
            </a:pPr>
            <a:r>
              <a:rPr lang="en-US" sz="3600" dirty="0"/>
              <a:t>Modified </a:t>
            </a:r>
            <a:r>
              <a:rPr lang="en-US" sz="3600" dirty="0" err="1"/>
              <a:t>Petcu-Holba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9958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EA9A2-338E-5B43-842C-190A9F65F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1700" y="34699"/>
            <a:ext cx="6377940" cy="1293028"/>
          </a:xfrm>
        </p:spPr>
        <p:txBody>
          <a:bodyPr/>
          <a:lstStyle/>
          <a:p>
            <a:r>
              <a:rPr lang="en-US" dirty="0"/>
              <a:t>Strategies comparison*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70FEF7D3-3ACA-DB4A-B5ED-9EEEF7EC22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46395475"/>
              </p:ext>
            </p:extLst>
          </p:nvPr>
        </p:nvGraphicFramePr>
        <p:xfrm>
          <a:off x="0" y="1072574"/>
          <a:ext cx="8978899" cy="5226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6F62E34-336D-144D-90D6-088E66F3EBDC}"/>
              </a:ext>
            </a:extLst>
          </p:cNvPr>
          <p:cNvSpPr txBox="1"/>
          <p:nvPr/>
        </p:nvSpPr>
        <p:spPr>
          <a:xfrm>
            <a:off x="1087108" y="1226127"/>
            <a:ext cx="2736647" cy="20313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M = </a:t>
            </a:r>
            <a:r>
              <a:rPr lang="en-US" dirty="0" err="1"/>
              <a:t>MiniMax</a:t>
            </a:r>
            <a:endParaRPr lang="en-US" dirty="0"/>
          </a:p>
          <a:p>
            <a:r>
              <a:rPr lang="en-US" dirty="0"/>
              <a:t>AB = </a:t>
            </a:r>
            <a:r>
              <a:rPr lang="en-US" dirty="0" err="1"/>
              <a:t>AlphaBeta</a:t>
            </a:r>
            <a:endParaRPr lang="en-US" dirty="0"/>
          </a:p>
          <a:p>
            <a:r>
              <a:rPr lang="en-US" dirty="0"/>
              <a:t>NS = </a:t>
            </a:r>
            <a:r>
              <a:rPr lang="en-US" dirty="0" err="1"/>
              <a:t>NegaScout</a:t>
            </a:r>
            <a:endParaRPr lang="en-US" dirty="0"/>
          </a:p>
          <a:p>
            <a:r>
              <a:rPr lang="en-US" dirty="0"/>
              <a:t>K = Killer</a:t>
            </a:r>
          </a:p>
          <a:p>
            <a:r>
              <a:rPr lang="en-US" dirty="0"/>
              <a:t>H = History</a:t>
            </a:r>
          </a:p>
          <a:p>
            <a:r>
              <a:rPr lang="en-US" dirty="0"/>
              <a:t>RH = Relative History</a:t>
            </a:r>
          </a:p>
          <a:p>
            <a:r>
              <a:rPr lang="en-US" dirty="0"/>
              <a:t>TT = Transpo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72F930-3015-2640-82EB-D139B9073044}"/>
              </a:ext>
            </a:extLst>
          </p:cNvPr>
          <p:cNvSpPr txBox="1"/>
          <p:nvPr/>
        </p:nvSpPr>
        <p:spPr>
          <a:xfrm>
            <a:off x="387201" y="6248400"/>
            <a:ext cx="743825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Limited tests on 5 states. K, H and RH perform much better in real games.</a:t>
            </a:r>
          </a:p>
          <a:p>
            <a:r>
              <a:rPr lang="en-US" sz="1600" dirty="0"/>
              <a:t>**w/ i7-7500U @3.5GHz</a:t>
            </a:r>
          </a:p>
        </p:txBody>
      </p:sp>
    </p:spTree>
    <p:extLst>
      <p:ext uri="{BB962C8B-B14F-4D97-AF65-F5344CB8AC3E}">
        <p14:creationId xmlns:p14="http://schemas.microsoft.com/office/powerpoint/2010/main" val="1434930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987804F5-1FCB-6840-B34C-531FDA342339}tf10001079</Template>
  <TotalTime>524</TotalTime>
  <Words>855</Words>
  <Application>Microsoft Macintosh PowerPoint</Application>
  <PresentationFormat>On-screen Show (4:3)</PresentationFormat>
  <Paragraphs>237</Paragraphs>
  <Slides>19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Calibri</vt:lpstr>
      <vt:lpstr>Cambria Math</vt:lpstr>
      <vt:lpstr>Century Gothic</vt:lpstr>
      <vt:lpstr>Consolas</vt:lpstr>
      <vt:lpstr>Monaco</vt:lpstr>
      <vt:lpstr>Symbol</vt:lpstr>
      <vt:lpstr>Wingdings</vt:lpstr>
      <vt:lpstr>Vapor Trail</vt:lpstr>
      <vt:lpstr>Visio</vt:lpstr>
      <vt:lpstr>TEAM CIRAM</vt:lpstr>
      <vt:lpstr>First approach</vt:lpstr>
      <vt:lpstr>A better approach</vt:lpstr>
      <vt:lpstr>Basic Application architecture</vt:lpstr>
      <vt:lpstr>PowerPoint Presentation</vt:lpstr>
      <vt:lpstr>Search algorithms</vt:lpstr>
      <vt:lpstr>Pruning techniques</vt:lpstr>
      <vt:lpstr>Heuristics</vt:lpstr>
      <vt:lpstr>Strategies comparison*</vt:lpstr>
      <vt:lpstr>Strategies comparison*</vt:lpstr>
      <vt:lpstr>Strategies comparison*</vt:lpstr>
      <vt:lpstr>Strategies comparison*</vt:lpstr>
      <vt:lpstr>Strategies comparison*</vt:lpstr>
      <vt:lpstr>PowerPoint Presentation</vt:lpstr>
      <vt:lpstr>HISTORY Heuristic</vt:lpstr>
      <vt:lpstr>Transposition table</vt:lpstr>
      <vt:lpstr>To sum up</vt:lpstr>
      <vt:lpstr>Additional implemented strategies</vt:lpstr>
      <vt:lpstr>TEAM CIRAM</vt:lpstr>
    </vt:vector>
  </TitlesOfParts>
  <Company/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ederico Stella</dc:creator>
  <cp:lastModifiedBy>Federico Stella</cp:lastModifiedBy>
  <cp:revision>81</cp:revision>
  <dcterms:created xsi:type="dcterms:W3CDTF">2018-06-01T20:49:22Z</dcterms:created>
  <dcterms:modified xsi:type="dcterms:W3CDTF">2018-06-03T16:12:46Z</dcterms:modified>
</cp:coreProperties>
</file>